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5068" w:rsidRDefault="006D1669" w:rsidP="00984D8E">
      <w:pPr>
        <w:pStyle w:val="1"/>
        <w:jc w:val="center"/>
      </w:pPr>
      <w:r>
        <w:rPr>
          <w:rFonts w:hint="eastAsia"/>
        </w:rPr>
        <w:t>Android</w:t>
      </w:r>
      <w:r w:rsidR="00984D8E">
        <w:rPr>
          <w:rFonts w:hint="eastAsia"/>
        </w:rPr>
        <w:t>平台输入法开发解析</w:t>
      </w:r>
    </w:p>
    <w:p w:rsidR="000F6A7A" w:rsidRDefault="00682554" w:rsidP="00E20E29">
      <w:pPr>
        <w:ind w:firstLineChars="200" w:firstLine="420"/>
      </w:pPr>
      <w:r>
        <w:rPr>
          <w:rFonts w:hint="eastAsia"/>
        </w:rPr>
        <w:t>Android</w:t>
      </w:r>
      <w:r w:rsidR="00293707">
        <w:rPr>
          <w:rFonts w:hint="eastAsia"/>
        </w:rPr>
        <w:t>平台自</w:t>
      </w:r>
      <w:r w:rsidR="00293707">
        <w:rPr>
          <w:rFonts w:hint="eastAsia"/>
        </w:rPr>
        <w:t>1.5</w:t>
      </w:r>
      <w:r w:rsidR="00293707">
        <w:rPr>
          <w:rFonts w:hint="eastAsia"/>
        </w:rPr>
        <w:t>版本之后</w:t>
      </w:r>
      <w:r w:rsidR="00E20E29">
        <w:rPr>
          <w:rFonts w:hint="eastAsia"/>
        </w:rPr>
        <w:t>开放了输入法框架</w:t>
      </w:r>
      <w:r w:rsidR="00E20E29">
        <w:t>（</w:t>
      </w:r>
      <w:r w:rsidR="00E20E29">
        <w:t>Input Method Framework</w:t>
      </w:r>
      <w:r w:rsidR="00E20E29">
        <w:t>，</w:t>
      </w:r>
      <w:r w:rsidR="00E20E29">
        <w:t>IMF</w:t>
      </w:r>
      <w:r w:rsidR="00E20E29">
        <w:t>）</w:t>
      </w:r>
      <w:r w:rsidR="00E20E29">
        <w:rPr>
          <w:rFonts w:hint="eastAsia"/>
        </w:rPr>
        <w:t>，</w:t>
      </w:r>
      <w:r w:rsidR="00E20E29">
        <w:rPr>
          <w:rFonts w:hint="eastAsia"/>
        </w:rPr>
        <w:t>IMF</w:t>
      </w:r>
      <w:r w:rsidR="00E20E29">
        <w:rPr>
          <w:rFonts w:hint="eastAsia"/>
        </w:rPr>
        <w:t>是</w:t>
      </w:r>
      <w:r>
        <w:rPr>
          <w:rFonts w:hint="eastAsia"/>
        </w:rPr>
        <w:t>Android</w:t>
      </w:r>
      <w:r w:rsidR="00E20E29">
        <w:rPr>
          <w:rFonts w:hint="eastAsia"/>
        </w:rPr>
        <w:t>平台</w:t>
      </w:r>
      <w:r w:rsidR="00293707">
        <w:rPr>
          <w:rFonts w:hint="eastAsia"/>
        </w:rPr>
        <w:t>的</w:t>
      </w:r>
      <w:r w:rsidR="000F6A7A">
        <w:t>特色</w:t>
      </w:r>
      <w:r w:rsidR="00E20E29">
        <w:rPr>
          <w:rFonts w:hint="eastAsia"/>
        </w:rPr>
        <w:t>设计。</w:t>
      </w:r>
      <w:r w:rsidR="00E20E29">
        <w:t>它的出现，</w:t>
      </w:r>
      <w:r w:rsidR="000F6A7A">
        <w:t>为诞生不带实体键盘的设备提供了可能</w:t>
      </w:r>
      <w:r w:rsidR="00F504B5">
        <w:rPr>
          <w:rFonts w:hint="eastAsia"/>
        </w:rPr>
        <w:t>。同时，</w:t>
      </w:r>
      <w:r w:rsidR="00F504B5">
        <w:rPr>
          <w:rFonts w:hint="eastAsia"/>
        </w:rPr>
        <w:t>IMF</w:t>
      </w:r>
      <w:r>
        <w:rPr>
          <w:rFonts w:hint="eastAsia"/>
        </w:rPr>
        <w:t>开放</w:t>
      </w:r>
      <w:r w:rsidR="00F504B5">
        <w:rPr>
          <w:rFonts w:hint="eastAsia"/>
        </w:rPr>
        <w:t>了</w:t>
      </w:r>
      <w:r>
        <w:rPr>
          <w:rFonts w:hint="eastAsia"/>
        </w:rPr>
        <w:t>Android</w:t>
      </w:r>
      <w:r>
        <w:rPr>
          <w:rFonts w:hint="eastAsia"/>
        </w:rPr>
        <w:t>平台输入法的开发接口，</w:t>
      </w:r>
      <w:r w:rsidR="00F504B5">
        <w:rPr>
          <w:rFonts w:hint="eastAsia"/>
        </w:rPr>
        <w:t>为</w:t>
      </w:r>
      <w:r w:rsidR="00F504B5">
        <w:rPr>
          <w:rFonts w:hint="eastAsia"/>
        </w:rPr>
        <w:t>Android</w:t>
      </w:r>
      <w:r w:rsidR="00F504B5">
        <w:rPr>
          <w:rFonts w:hint="eastAsia"/>
        </w:rPr>
        <w:t>平台的输入法提供了可扩展性。</w:t>
      </w:r>
    </w:p>
    <w:p w:rsidR="00F41F63" w:rsidRPr="00F504B5" w:rsidRDefault="00F504B5" w:rsidP="00F41F63">
      <w:pPr>
        <w:ind w:firstLineChars="200" w:firstLine="420"/>
      </w:pPr>
      <w:r>
        <w:rPr>
          <w:rFonts w:hint="eastAsia"/>
        </w:rPr>
        <w:t>本文首先介绍</w:t>
      </w:r>
      <w:r w:rsidR="006D1669">
        <w:rPr>
          <w:rFonts w:hint="eastAsia"/>
        </w:rPr>
        <w:t>Android</w:t>
      </w:r>
      <w:r>
        <w:rPr>
          <w:rFonts w:hint="eastAsia"/>
        </w:rPr>
        <w:t>平台</w:t>
      </w:r>
      <w:r>
        <w:rPr>
          <w:rFonts w:hint="eastAsia"/>
        </w:rPr>
        <w:t>IMF</w:t>
      </w:r>
      <w:r>
        <w:rPr>
          <w:rFonts w:hint="eastAsia"/>
        </w:rPr>
        <w:t>的</w:t>
      </w:r>
      <w:r w:rsidR="00682554">
        <w:rPr>
          <w:rFonts w:hint="eastAsia"/>
        </w:rPr>
        <w:t>构成、</w:t>
      </w:r>
      <w:r>
        <w:rPr>
          <w:rFonts w:hint="eastAsia"/>
        </w:rPr>
        <w:t>工作机制和流程，以便广大开发者能够更好的理解</w:t>
      </w:r>
      <w:r w:rsidR="006D1669">
        <w:rPr>
          <w:rFonts w:hint="eastAsia"/>
        </w:rPr>
        <w:t>Android</w:t>
      </w:r>
      <w:r>
        <w:rPr>
          <w:rFonts w:hint="eastAsia"/>
        </w:rPr>
        <w:t>平台是</w:t>
      </w:r>
      <w:r w:rsidR="00F41F63">
        <w:rPr>
          <w:rFonts w:hint="eastAsia"/>
        </w:rPr>
        <w:t>如何实现文字输入。接下来，将以一个简单的例子，介绍如何进行简单的输入法开发，开发者应该可以对</w:t>
      </w:r>
      <w:r w:rsidR="006D1669">
        <w:rPr>
          <w:rFonts w:hint="eastAsia"/>
        </w:rPr>
        <w:t>Android</w:t>
      </w:r>
      <w:r w:rsidR="00F41F63">
        <w:rPr>
          <w:rFonts w:hint="eastAsia"/>
        </w:rPr>
        <w:t>平台的输入法开发形成一个初步的认识。</w:t>
      </w:r>
    </w:p>
    <w:p w:rsidR="00984D8E" w:rsidRDefault="00984D8E" w:rsidP="00984D8E">
      <w:pPr>
        <w:pStyle w:val="2"/>
      </w:pPr>
      <w:r>
        <w:rPr>
          <w:rFonts w:hint="eastAsia"/>
        </w:rPr>
        <w:t>1</w:t>
      </w:r>
      <w:r>
        <w:rPr>
          <w:rFonts w:hint="eastAsia"/>
        </w:rPr>
        <w:t>．</w:t>
      </w:r>
      <w:r w:rsidR="006D1669">
        <w:rPr>
          <w:rFonts w:hint="eastAsia"/>
        </w:rPr>
        <w:t>Android</w:t>
      </w:r>
      <w:r>
        <w:rPr>
          <w:rFonts w:hint="eastAsia"/>
        </w:rPr>
        <w:t>平台</w:t>
      </w:r>
      <w:r w:rsidR="00F41F63">
        <w:rPr>
          <w:rFonts w:hint="eastAsia"/>
        </w:rPr>
        <w:t>IMF</w:t>
      </w:r>
      <w:r>
        <w:rPr>
          <w:rFonts w:hint="eastAsia"/>
        </w:rPr>
        <w:t>简介</w:t>
      </w:r>
    </w:p>
    <w:p w:rsidR="00527D8D" w:rsidRDefault="006D1669" w:rsidP="00527D8D">
      <w:pPr>
        <w:ind w:firstLineChars="200" w:firstLine="420"/>
      </w:pPr>
      <w:r>
        <w:rPr>
          <w:rFonts w:hint="eastAsia"/>
        </w:rPr>
        <w:t>Android</w:t>
      </w:r>
      <w:r w:rsidR="00C06761">
        <w:rPr>
          <w:rFonts w:hint="eastAsia"/>
        </w:rPr>
        <w:t>平台</w:t>
      </w:r>
      <w:r w:rsidR="00F41F63">
        <w:rPr>
          <w:rFonts w:hint="eastAsia"/>
        </w:rPr>
        <w:t>的</w:t>
      </w:r>
      <w:r w:rsidR="00F41F63">
        <w:rPr>
          <w:rFonts w:hint="eastAsia"/>
        </w:rPr>
        <w:t>IMF</w:t>
      </w:r>
      <w:r w:rsidR="00F41F63">
        <w:rPr>
          <w:rFonts w:hint="eastAsia"/>
        </w:rPr>
        <w:t>按照功能</w:t>
      </w:r>
      <w:r w:rsidR="00C06761">
        <w:rPr>
          <w:rFonts w:hint="eastAsia"/>
        </w:rPr>
        <w:t>分为三个</w:t>
      </w:r>
      <w:r w:rsidR="00F41F63">
        <w:rPr>
          <w:rFonts w:hint="eastAsia"/>
        </w:rPr>
        <w:t>主要模块</w:t>
      </w:r>
      <w:r w:rsidR="00C06761">
        <w:rPr>
          <w:rFonts w:hint="eastAsia"/>
        </w:rPr>
        <w:t>，分别</w:t>
      </w:r>
      <w:r w:rsidR="00CA2137">
        <w:rPr>
          <w:rFonts w:hint="eastAsia"/>
        </w:rPr>
        <w:t>为</w:t>
      </w:r>
      <w:r w:rsidR="00C06761">
        <w:rPr>
          <w:rFonts w:hint="eastAsia"/>
        </w:rPr>
        <w:t>：</w:t>
      </w:r>
      <w:r w:rsidR="00CA2137">
        <w:rPr>
          <w:rFonts w:hint="eastAsia"/>
        </w:rPr>
        <w:t>客户端控件，输入法服务</w:t>
      </w:r>
      <w:r w:rsidR="00672D93">
        <w:rPr>
          <w:rFonts w:hint="eastAsia"/>
        </w:rPr>
        <w:t>（</w:t>
      </w:r>
      <w:r w:rsidR="00672D93">
        <w:rPr>
          <w:rFonts w:hint="eastAsia"/>
        </w:rPr>
        <w:t>IMMS</w:t>
      </w:r>
      <w:r w:rsidR="00672D93">
        <w:rPr>
          <w:rFonts w:hint="eastAsia"/>
        </w:rPr>
        <w:t>）</w:t>
      </w:r>
      <w:r w:rsidR="00682554">
        <w:rPr>
          <w:rFonts w:hint="eastAsia"/>
        </w:rPr>
        <w:t>，以及</w:t>
      </w:r>
      <w:r w:rsidR="00CA2137">
        <w:rPr>
          <w:rFonts w:hint="eastAsia"/>
        </w:rPr>
        <w:t>输入法应用</w:t>
      </w:r>
      <w:r w:rsidR="00672D93">
        <w:rPr>
          <w:rFonts w:hint="eastAsia"/>
        </w:rPr>
        <w:t>（</w:t>
      </w:r>
      <w:r w:rsidR="00672D93">
        <w:rPr>
          <w:rFonts w:hint="eastAsia"/>
        </w:rPr>
        <w:t>IME</w:t>
      </w:r>
      <w:r w:rsidR="00672D93">
        <w:rPr>
          <w:rFonts w:hint="eastAsia"/>
        </w:rPr>
        <w:t>）</w:t>
      </w:r>
      <w:r w:rsidR="00CA2137">
        <w:rPr>
          <w:rFonts w:hint="eastAsia"/>
        </w:rPr>
        <w:t>。</w:t>
      </w:r>
      <w:r w:rsidR="00527D8D">
        <w:rPr>
          <w:rFonts w:hint="eastAsia"/>
        </w:rPr>
        <w:t>如果要深刻的理解和掌握</w:t>
      </w:r>
      <w:r>
        <w:rPr>
          <w:rFonts w:hint="eastAsia"/>
        </w:rPr>
        <w:t>Android</w:t>
      </w:r>
      <w:r w:rsidR="00527D8D">
        <w:rPr>
          <w:rFonts w:hint="eastAsia"/>
        </w:rPr>
        <w:t>平台的输入法开发技巧，那么必须要了解</w:t>
      </w:r>
      <w:r>
        <w:rPr>
          <w:rFonts w:hint="eastAsia"/>
        </w:rPr>
        <w:t>Android</w:t>
      </w:r>
      <w:r w:rsidR="00527D8D">
        <w:rPr>
          <w:rFonts w:hint="eastAsia"/>
        </w:rPr>
        <w:t>平台</w:t>
      </w:r>
      <w:r w:rsidR="00527D8D">
        <w:rPr>
          <w:rFonts w:hint="eastAsia"/>
        </w:rPr>
        <w:t>IMF</w:t>
      </w:r>
      <w:r w:rsidR="00527D8D">
        <w:rPr>
          <w:rFonts w:hint="eastAsia"/>
        </w:rPr>
        <w:t>内</w:t>
      </w:r>
      <w:r w:rsidR="00682554">
        <w:rPr>
          <w:rFonts w:hint="eastAsia"/>
        </w:rPr>
        <w:t>部</w:t>
      </w:r>
      <w:r w:rsidR="00527D8D">
        <w:rPr>
          <w:rFonts w:hint="eastAsia"/>
        </w:rPr>
        <w:t>各个模块之间的</w:t>
      </w:r>
      <w:r w:rsidR="00682554">
        <w:rPr>
          <w:rFonts w:hint="eastAsia"/>
        </w:rPr>
        <w:t>工作</w:t>
      </w:r>
      <w:r w:rsidR="00527D8D">
        <w:rPr>
          <w:rFonts w:hint="eastAsia"/>
        </w:rPr>
        <w:t>机制。</w:t>
      </w:r>
    </w:p>
    <w:p w:rsidR="00CA2137" w:rsidRPr="00527D8D" w:rsidRDefault="00CA2137" w:rsidP="0043433E">
      <w:pPr>
        <w:ind w:firstLineChars="200" w:firstLine="420"/>
      </w:pPr>
    </w:p>
    <w:p w:rsidR="00CA2137" w:rsidRDefault="00F41F63" w:rsidP="00CA2137">
      <w:pPr>
        <w:ind w:firstLineChars="200" w:firstLine="420"/>
      </w:pPr>
      <w:r>
        <w:rPr>
          <w:rFonts w:hint="eastAsia"/>
        </w:rPr>
        <w:t>客户端控件，是指具有文字编辑功能的系统控件（如</w:t>
      </w:r>
      <w:r>
        <w:rPr>
          <w:rFonts w:hint="eastAsia"/>
        </w:rPr>
        <w:t>EditText</w:t>
      </w:r>
      <w:r w:rsidR="00682554">
        <w:rPr>
          <w:rFonts w:hint="eastAsia"/>
        </w:rPr>
        <w:t>），是平台内部输入法应用人机</w:t>
      </w:r>
      <w:r>
        <w:rPr>
          <w:rFonts w:hint="eastAsia"/>
        </w:rPr>
        <w:t>交互的起点。</w:t>
      </w:r>
      <w:r w:rsidR="00CA2137">
        <w:rPr>
          <w:rFonts w:hint="eastAsia"/>
        </w:rPr>
        <w:t>输入法服务</w:t>
      </w:r>
      <w:r>
        <w:rPr>
          <w:rFonts w:hint="eastAsia"/>
        </w:rPr>
        <w:t>，</w:t>
      </w:r>
      <w:r w:rsidR="00CA2137">
        <w:rPr>
          <w:rFonts w:hint="eastAsia"/>
        </w:rPr>
        <w:t>是</w:t>
      </w:r>
      <w:r w:rsidR="006D1669">
        <w:rPr>
          <w:rFonts w:hint="eastAsia"/>
        </w:rPr>
        <w:t>Android</w:t>
      </w:r>
      <w:r w:rsidR="00CA2137">
        <w:rPr>
          <w:rFonts w:hint="eastAsia"/>
        </w:rPr>
        <w:t>平台的底层基础服务之一，负责管理输入法，包括输入法的安装</w:t>
      </w:r>
      <w:r w:rsidR="00682554">
        <w:rPr>
          <w:rFonts w:hint="eastAsia"/>
        </w:rPr>
        <w:t>、</w:t>
      </w:r>
      <w:r w:rsidR="00CA2137">
        <w:rPr>
          <w:rFonts w:hint="eastAsia"/>
        </w:rPr>
        <w:t>注册</w:t>
      </w:r>
      <w:r w:rsidR="00682554">
        <w:rPr>
          <w:rFonts w:hint="eastAsia"/>
        </w:rPr>
        <w:t>、</w:t>
      </w:r>
      <w:r w:rsidR="00CA2137">
        <w:rPr>
          <w:rFonts w:hint="eastAsia"/>
        </w:rPr>
        <w:t>激活等。输入法应用</w:t>
      </w:r>
      <w:r>
        <w:rPr>
          <w:rFonts w:hint="eastAsia"/>
        </w:rPr>
        <w:t>，则</w:t>
      </w:r>
      <w:r w:rsidR="00CA2137">
        <w:rPr>
          <w:rFonts w:hint="eastAsia"/>
        </w:rPr>
        <w:t>是指平台内预置，或者后续安装的输入法程序。</w:t>
      </w:r>
      <w:r w:rsidR="00527D8D">
        <w:rPr>
          <w:rFonts w:hint="eastAsia"/>
        </w:rPr>
        <w:t>三个模块间的交互关系如下：</w:t>
      </w:r>
    </w:p>
    <w:p w:rsidR="001E173B" w:rsidRDefault="00E33DEA" w:rsidP="00F41F63">
      <w:pPr>
        <w:ind w:firstLineChars="200" w:firstLine="420"/>
      </w:pPr>
      <w:r w:rsidRPr="00E33DEA">
        <w:rPr>
          <w:noProof/>
        </w:rPr>
        <w:drawing>
          <wp:inline distT="0" distB="0" distL="0" distR="0">
            <wp:extent cx="5274310" cy="3579083"/>
            <wp:effectExtent l="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48672" cy="4104456"/>
                      <a:chOff x="1619672" y="620688"/>
                      <a:chExt cx="6048672" cy="4104456"/>
                    </a:xfrm>
                  </a:grpSpPr>
                  <a:grpSp>
                    <a:nvGrpSpPr>
                      <a:cNvPr id="34" name="组合 33"/>
                      <a:cNvGrpSpPr/>
                    </a:nvGrpSpPr>
                    <a:grpSpPr>
                      <a:xfrm>
                        <a:off x="1619672" y="620688"/>
                        <a:ext cx="6048672" cy="4104456"/>
                        <a:chOff x="1619672" y="620688"/>
                        <a:chExt cx="6048672" cy="4104456"/>
                      </a:xfrm>
                    </a:grpSpPr>
                    <a:sp>
                      <a:nvSpPr>
                        <a:cNvPr id="32" name="圆角矩形 31"/>
                        <a:cNvSpPr/>
                      </a:nvSpPr>
                      <a:spPr>
                        <a:xfrm>
                          <a:off x="1619672" y="620688"/>
                          <a:ext cx="6048672" cy="410445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4" name="圆角矩形 3"/>
                        <a:cNvSpPr/>
                      </a:nvSpPr>
                      <a:spPr>
                        <a:xfrm>
                          <a:off x="3419872" y="1124744"/>
                          <a:ext cx="2448272" cy="1080120"/>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3">
                            <a:shade val="50000"/>
                          </a:schemeClr>
                        </a:lnRef>
                        <a:fillRef idx="1">
                          <a:schemeClr val="accent3"/>
                        </a:fillRef>
                        <a:effectRef idx="0">
                          <a:schemeClr val="accent3"/>
                        </a:effectRef>
                        <a:fontRef idx="minor">
                          <a:schemeClr val="lt1"/>
                        </a:fontRef>
                      </a:style>
                    </a:sp>
                    <a:sp>
                      <a:nvSpPr>
                        <a:cNvPr id="5" name="圆角矩形 4"/>
                        <a:cNvSpPr/>
                      </a:nvSpPr>
                      <a:spPr>
                        <a:xfrm>
                          <a:off x="1835696" y="3356992"/>
                          <a:ext cx="2448272" cy="1080120"/>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3">
                            <a:shade val="50000"/>
                          </a:schemeClr>
                        </a:lnRef>
                        <a:fillRef idx="1">
                          <a:schemeClr val="accent3"/>
                        </a:fillRef>
                        <a:effectRef idx="0">
                          <a:schemeClr val="accent3"/>
                        </a:effectRef>
                        <a:fontRef idx="minor">
                          <a:schemeClr val="lt1"/>
                        </a:fontRef>
                      </a:style>
                    </a:sp>
                    <a:sp>
                      <a:nvSpPr>
                        <a:cNvPr id="6" name="圆角矩形 5"/>
                        <a:cNvSpPr/>
                      </a:nvSpPr>
                      <a:spPr>
                        <a:xfrm>
                          <a:off x="5004048" y="3356992"/>
                          <a:ext cx="2448272" cy="1080120"/>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3">
                            <a:shade val="50000"/>
                          </a:schemeClr>
                        </a:lnRef>
                        <a:fillRef idx="1">
                          <a:schemeClr val="accent3"/>
                        </a:fillRef>
                        <a:effectRef idx="0">
                          <a:schemeClr val="accent3"/>
                        </a:effectRef>
                        <a:fontRef idx="minor">
                          <a:schemeClr val="lt1"/>
                        </a:fontRef>
                      </a:style>
                    </a:sp>
                    <a:sp>
                      <a:nvSpPr>
                        <a:cNvPr id="7" name="矩形 6"/>
                        <a:cNvSpPr/>
                      </a:nvSpPr>
                      <a:spPr>
                        <a:xfrm>
                          <a:off x="2123728" y="3429000"/>
                          <a:ext cx="1656184" cy="28803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err="1" smtClean="0"/>
                              <a:t>IInputMethodManager</a:t>
                            </a:r>
                            <a:endParaRPr lang="zh-CN" altLang="en-US" sz="1200" dirty="0"/>
                          </a:p>
                        </a:txBody>
                        <a:useSpRect/>
                      </a:txSp>
                      <a:style>
                        <a:lnRef idx="1">
                          <a:schemeClr val="accent1"/>
                        </a:lnRef>
                        <a:fillRef idx="2">
                          <a:schemeClr val="accent1"/>
                        </a:fillRef>
                        <a:effectRef idx="1">
                          <a:schemeClr val="accent1"/>
                        </a:effectRef>
                        <a:fontRef idx="minor">
                          <a:schemeClr val="dk1"/>
                        </a:fontRef>
                      </a:style>
                    </a:sp>
                    <a:sp>
                      <a:nvSpPr>
                        <a:cNvPr id="8" name="矩形 7"/>
                        <a:cNvSpPr/>
                      </a:nvSpPr>
                      <a:spPr>
                        <a:xfrm>
                          <a:off x="5724128" y="3356992"/>
                          <a:ext cx="1656184" cy="28803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err="1" smtClean="0"/>
                              <a:t>InputMethodSession</a:t>
                            </a:r>
                            <a:endParaRPr lang="zh-CN" altLang="en-US" sz="1200" dirty="0"/>
                          </a:p>
                        </a:txBody>
                        <a:useSpRect/>
                      </a:txSp>
                      <a:style>
                        <a:lnRef idx="1">
                          <a:schemeClr val="accent1"/>
                        </a:lnRef>
                        <a:fillRef idx="2">
                          <a:schemeClr val="accent1"/>
                        </a:fillRef>
                        <a:effectRef idx="1">
                          <a:schemeClr val="accent1"/>
                        </a:effectRef>
                        <a:fontRef idx="minor">
                          <a:schemeClr val="dk1"/>
                        </a:fontRef>
                      </a:style>
                    </a:sp>
                    <a:sp>
                      <a:nvSpPr>
                        <a:cNvPr id="9" name="矩形 8"/>
                        <a:cNvSpPr/>
                      </a:nvSpPr>
                      <a:spPr>
                        <a:xfrm>
                          <a:off x="5076056" y="3645024"/>
                          <a:ext cx="1656184" cy="28803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err="1" smtClean="0"/>
                              <a:t>InputMethod</a:t>
                            </a:r>
                            <a:endParaRPr lang="zh-CN" altLang="en-US" sz="1200" dirty="0"/>
                          </a:p>
                        </a:txBody>
                        <a:useSpRect/>
                      </a:txSp>
                      <a:style>
                        <a:lnRef idx="1">
                          <a:schemeClr val="accent1"/>
                        </a:lnRef>
                        <a:fillRef idx="2">
                          <a:schemeClr val="accent1"/>
                        </a:fillRef>
                        <a:effectRef idx="1">
                          <a:schemeClr val="accent1"/>
                        </a:effectRef>
                        <a:fontRef idx="minor">
                          <a:schemeClr val="dk1"/>
                        </a:fontRef>
                      </a:style>
                    </a:sp>
                    <a:sp>
                      <a:nvSpPr>
                        <a:cNvPr id="10" name="TextBox 9"/>
                        <a:cNvSpPr txBox="1"/>
                      </a:nvSpPr>
                      <a:spPr>
                        <a:xfrm>
                          <a:off x="5292080" y="4005064"/>
                          <a:ext cx="1800200"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微软雅黑" pitchFamily="34" charset="-122"/>
                                <a:ea typeface="微软雅黑" pitchFamily="34" charset="-122"/>
                              </a:rPr>
                              <a:t>输入法应用</a:t>
                            </a:r>
                            <a:endParaRPr lang="zh-CN" altLang="en-US" dirty="0">
                              <a:latin typeface="微软雅黑" pitchFamily="34" charset="-122"/>
                              <a:ea typeface="微软雅黑" pitchFamily="34" charset="-122"/>
                            </a:endParaRPr>
                          </a:p>
                        </a:txBody>
                        <a:useSpRect/>
                      </a:txSp>
                    </a:sp>
                    <a:sp>
                      <a:nvSpPr>
                        <a:cNvPr id="11" name="TextBox 10"/>
                        <a:cNvSpPr txBox="1"/>
                      </a:nvSpPr>
                      <a:spPr>
                        <a:xfrm>
                          <a:off x="3707904" y="1124744"/>
                          <a:ext cx="1800200"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微软雅黑" pitchFamily="34" charset="-122"/>
                                <a:ea typeface="微软雅黑" pitchFamily="34" charset="-122"/>
                              </a:rPr>
                              <a:t>客户端控件</a:t>
                            </a:r>
                            <a:endParaRPr lang="zh-CN" altLang="en-US" dirty="0">
                              <a:latin typeface="微软雅黑" pitchFamily="34" charset="-122"/>
                              <a:ea typeface="微软雅黑" pitchFamily="34" charset="-122"/>
                            </a:endParaRPr>
                          </a:p>
                        </a:txBody>
                        <a:useSpRect/>
                      </a:txSp>
                    </a:sp>
                    <a:sp>
                      <a:nvSpPr>
                        <a:cNvPr id="12" name="TextBox 11"/>
                        <a:cNvSpPr txBox="1"/>
                      </a:nvSpPr>
                      <a:spPr>
                        <a:xfrm>
                          <a:off x="2123728" y="4005064"/>
                          <a:ext cx="1800200"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微软雅黑" pitchFamily="34" charset="-122"/>
                                <a:ea typeface="微软雅黑" pitchFamily="34" charset="-122"/>
                              </a:rPr>
                              <a:t>输入法服务</a:t>
                            </a:r>
                            <a:endParaRPr lang="zh-CN" altLang="en-US" dirty="0">
                              <a:latin typeface="微软雅黑" pitchFamily="34" charset="-122"/>
                              <a:ea typeface="微软雅黑" pitchFamily="34" charset="-122"/>
                            </a:endParaRPr>
                          </a:p>
                        </a:txBody>
                        <a:useSpRect/>
                      </a:txSp>
                    </a:sp>
                    <a:sp>
                      <a:nvSpPr>
                        <a:cNvPr id="13" name="矩形 12"/>
                        <a:cNvSpPr/>
                      </a:nvSpPr>
                      <a:spPr>
                        <a:xfrm>
                          <a:off x="3491880" y="1556792"/>
                          <a:ext cx="1656184" cy="28803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err="1" smtClean="0"/>
                              <a:t>InputMethodManager</a:t>
                            </a:r>
                            <a:endParaRPr lang="zh-CN" altLang="en-US" sz="1200" dirty="0"/>
                          </a:p>
                        </a:txBody>
                        <a:useSpRect/>
                      </a:txSp>
                      <a:style>
                        <a:lnRef idx="1">
                          <a:schemeClr val="accent1"/>
                        </a:lnRef>
                        <a:fillRef idx="2">
                          <a:schemeClr val="accent1"/>
                        </a:fillRef>
                        <a:effectRef idx="1">
                          <a:schemeClr val="accent1"/>
                        </a:effectRef>
                        <a:fontRef idx="minor">
                          <a:schemeClr val="dk1"/>
                        </a:fontRef>
                      </a:style>
                    </a:sp>
                    <a:sp>
                      <a:nvSpPr>
                        <a:cNvPr id="14" name="矩形 13"/>
                        <a:cNvSpPr/>
                      </a:nvSpPr>
                      <a:spPr>
                        <a:xfrm>
                          <a:off x="4067944" y="1844824"/>
                          <a:ext cx="1728192" cy="28803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err="1" smtClean="0"/>
                              <a:t>InputMethodConnection</a:t>
                            </a:r>
                            <a:endParaRPr lang="zh-CN" altLang="en-US" sz="1200" dirty="0"/>
                          </a:p>
                        </a:txBody>
                        <a:useSpRect/>
                      </a:txSp>
                      <a:style>
                        <a:lnRef idx="1">
                          <a:schemeClr val="accent1"/>
                        </a:lnRef>
                        <a:fillRef idx="2">
                          <a:schemeClr val="accent1"/>
                        </a:fillRef>
                        <a:effectRef idx="1">
                          <a:schemeClr val="accent1"/>
                        </a:effectRef>
                        <a:fontRef idx="minor">
                          <a:schemeClr val="dk1"/>
                        </a:fontRef>
                      </a:style>
                    </a:sp>
                    <a:cxnSp>
                      <a:nvCxnSpPr>
                        <a:cNvPr id="16" name="直接箭头连接符 15"/>
                        <a:cNvCxnSpPr>
                          <a:stCxn id="13" idx="1"/>
                          <a:endCxn id="7" idx="0"/>
                        </a:cNvCxnSpPr>
                      </a:nvCxnSpPr>
                      <a:spPr>
                        <a:xfrm rot="10800000" flipV="1">
                          <a:off x="2951820" y="1700808"/>
                          <a:ext cx="540060" cy="1728192"/>
                        </a:xfrm>
                        <a:prstGeom prst="straightConnector1">
                          <a:avLst/>
                        </a:prstGeom>
                        <a:ln>
                          <a:tailEnd type="arrow"/>
                        </a:ln>
                      </a:spPr>
                      <a:style>
                        <a:lnRef idx="3">
                          <a:schemeClr val="dk1"/>
                        </a:lnRef>
                        <a:fillRef idx="0">
                          <a:schemeClr val="dk1"/>
                        </a:fillRef>
                        <a:effectRef idx="2">
                          <a:schemeClr val="dk1"/>
                        </a:effectRef>
                        <a:fontRef idx="minor">
                          <a:schemeClr val="tx1"/>
                        </a:fontRef>
                      </a:style>
                    </a:cxnSp>
                    <a:cxnSp>
                      <a:nvCxnSpPr>
                        <a:cNvPr id="19" name="直接箭头连接符 18"/>
                        <a:cNvCxnSpPr>
                          <a:stCxn id="4" idx="3"/>
                          <a:endCxn id="8" idx="0"/>
                        </a:cNvCxnSpPr>
                      </a:nvCxnSpPr>
                      <a:spPr>
                        <a:xfrm>
                          <a:off x="5868144" y="1664804"/>
                          <a:ext cx="684076" cy="1692188"/>
                        </a:xfrm>
                        <a:prstGeom prst="straightConnector1">
                          <a:avLst/>
                        </a:prstGeom>
                        <a:ln>
                          <a:tailEnd type="arrow"/>
                        </a:ln>
                      </a:spPr>
                      <a:style>
                        <a:lnRef idx="3">
                          <a:schemeClr val="dk1"/>
                        </a:lnRef>
                        <a:fillRef idx="0">
                          <a:schemeClr val="dk1"/>
                        </a:fillRef>
                        <a:effectRef idx="2">
                          <a:schemeClr val="dk1"/>
                        </a:effectRef>
                        <a:fontRef idx="minor">
                          <a:schemeClr val="tx1"/>
                        </a:fontRef>
                      </a:style>
                    </a:cxnSp>
                    <a:cxnSp>
                      <a:nvCxnSpPr>
                        <a:cNvPr id="24" name="直接箭头连接符 23"/>
                        <a:cNvCxnSpPr>
                          <a:endCxn id="14" idx="2"/>
                        </a:cNvCxnSpPr>
                      </a:nvCxnSpPr>
                      <a:spPr>
                        <a:xfrm rot="16200000" flipV="1">
                          <a:off x="4824028" y="2240868"/>
                          <a:ext cx="1224136" cy="1008112"/>
                        </a:xfrm>
                        <a:prstGeom prst="straightConnector1">
                          <a:avLst/>
                        </a:prstGeom>
                        <a:ln>
                          <a:tailEnd type="arrow"/>
                        </a:ln>
                      </a:spPr>
                      <a:style>
                        <a:lnRef idx="3">
                          <a:schemeClr val="dk1"/>
                        </a:lnRef>
                        <a:fillRef idx="0">
                          <a:schemeClr val="dk1"/>
                        </a:fillRef>
                        <a:effectRef idx="2">
                          <a:schemeClr val="dk1"/>
                        </a:effectRef>
                        <a:fontRef idx="minor">
                          <a:schemeClr val="tx1"/>
                        </a:fontRef>
                      </a:style>
                    </a:cxnSp>
                    <a:cxnSp>
                      <a:nvCxnSpPr>
                        <a:cNvPr id="28" name="直接箭头连接符 27"/>
                        <a:cNvCxnSpPr>
                          <a:stCxn id="5" idx="3"/>
                          <a:endCxn id="9" idx="1"/>
                        </a:cNvCxnSpPr>
                      </a:nvCxnSpPr>
                      <a:spPr>
                        <a:xfrm flipV="1">
                          <a:off x="4283968" y="3789040"/>
                          <a:ext cx="792088" cy="108012"/>
                        </a:xfrm>
                        <a:prstGeom prst="straightConnector1">
                          <a:avLst/>
                        </a:prstGeom>
                        <a:ln>
                          <a:tailEnd type="arrow"/>
                        </a:ln>
                      </a:spPr>
                      <a:style>
                        <a:lnRef idx="3">
                          <a:schemeClr val="dk1"/>
                        </a:lnRef>
                        <a:fillRef idx="0">
                          <a:schemeClr val="dk1"/>
                        </a:fillRef>
                        <a:effectRef idx="2">
                          <a:schemeClr val="dk1"/>
                        </a:effectRef>
                        <a:fontRef idx="minor">
                          <a:schemeClr val="tx1"/>
                        </a:fontRef>
                      </a:style>
                    </a:cxnSp>
                    <a:sp>
                      <a:nvSpPr>
                        <a:cNvPr id="33" name="TextBox 32"/>
                        <a:cNvSpPr txBox="1"/>
                      </a:nvSpPr>
                      <a:spPr>
                        <a:xfrm>
                          <a:off x="3563888" y="620688"/>
                          <a:ext cx="201622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latin typeface="微软雅黑" pitchFamily="34" charset="-122"/>
                                <a:ea typeface="微软雅黑" pitchFamily="34" charset="-122"/>
                              </a:rPr>
                              <a:t>输入法框架（</a:t>
                            </a:r>
                            <a:r>
                              <a:rPr lang="en-US" altLang="zh-CN" dirty="0" smtClean="0">
                                <a:latin typeface="微软雅黑" pitchFamily="34" charset="-122"/>
                                <a:ea typeface="微软雅黑" pitchFamily="34" charset="-122"/>
                              </a:rPr>
                              <a:t>IMF</a:t>
                            </a:r>
                            <a:r>
                              <a:rPr lang="zh-CN" altLang="en-US"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a:txBody>
                        <a:useSpRect/>
                      </a:txSp>
                    </a:sp>
                  </a:grpSp>
                </lc:lockedCanvas>
              </a:graphicData>
            </a:graphic>
          </wp:inline>
        </w:drawing>
      </w:r>
    </w:p>
    <w:p w:rsidR="00527D8D" w:rsidRDefault="00527D8D" w:rsidP="00527D8D">
      <w:pPr>
        <w:ind w:firstLineChars="200" w:firstLine="420"/>
      </w:pPr>
      <w:r>
        <w:rPr>
          <w:rFonts w:hint="eastAsia"/>
        </w:rPr>
        <w:t>下面我们将分别介绍以上三个模块，并简要介绍各模块内主要使用的对象和服务。</w:t>
      </w:r>
    </w:p>
    <w:p w:rsidR="001E173B" w:rsidRPr="001E173B" w:rsidRDefault="00CB007E" w:rsidP="001E173B">
      <w:pPr>
        <w:pStyle w:val="3"/>
      </w:pPr>
      <w:r>
        <w:rPr>
          <w:rFonts w:hint="eastAsia"/>
        </w:rPr>
        <w:lastRenderedPageBreak/>
        <w:t>1.1</w:t>
      </w:r>
      <w:r w:rsidR="001E173B">
        <w:rPr>
          <w:rFonts w:hint="eastAsia"/>
        </w:rPr>
        <w:t>客户端控件</w:t>
      </w:r>
    </w:p>
    <w:p w:rsidR="008B4ADD" w:rsidRDefault="006D1669" w:rsidP="008B4ADD">
      <w:pPr>
        <w:ind w:firstLine="420"/>
        <w:jc w:val="left"/>
      </w:pPr>
      <w:r>
        <w:rPr>
          <w:rFonts w:hint="eastAsia"/>
        </w:rPr>
        <w:t>Android</w:t>
      </w:r>
      <w:r w:rsidR="004330C2">
        <w:rPr>
          <w:rFonts w:hint="eastAsia"/>
        </w:rPr>
        <w:t>平台的客户端控件主要是</w:t>
      </w:r>
      <w:r w:rsidR="004330C2">
        <w:rPr>
          <w:rFonts w:hint="eastAsia"/>
        </w:rPr>
        <w:t>TextView</w:t>
      </w:r>
      <w:r w:rsidR="004330C2">
        <w:rPr>
          <w:rFonts w:hint="eastAsia"/>
        </w:rPr>
        <w:t>及其子类。</w:t>
      </w:r>
      <w:r w:rsidR="00036E29">
        <w:rPr>
          <w:rFonts w:hint="eastAsia"/>
        </w:rPr>
        <w:t>客户端控件是</w:t>
      </w:r>
      <w:r w:rsidR="004330C2">
        <w:rPr>
          <w:rFonts w:hint="eastAsia"/>
        </w:rPr>
        <w:t>输入法</w:t>
      </w:r>
      <w:r w:rsidR="00974A2D">
        <w:rPr>
          <w:rFonts w:hint="eastAsia"/>
        </w:rPr>
        <w:t>人机</w:t>
      </w:r>
      <w:r w:rsidR="00036E29">
        <w:rPr>
          <w:rFonts w:hint="eastAsia"/>
        </w:rPr>
        <w:t>交互的起点</w:t>
      </w:r>
      <w:r w:rsidR="00D77059">
        <w:rPr>
          <w:rFonts w:hint="eastAsia"/>
        </w:rPr>
        <w:t>。</w:t>
      </w:r>
      <w:r w:rsidR="008B4ADD">
        <w:rPr>
          <w:rFonts w:hint="eastAsia"/>
        </w:rPr>
        <w:t>客户端控件与输入法服务</w:t>
      </w:r>
      <w:r w:rsidR="00527D8D">
        <w:rPr>
          <w:rFonts w:hint="eastAsia"/>
        </w:rPr>
        <w:t>和</w:t>
      </w:r>
      <w:r w:rsidR="008B4ADD">
        <w:rPr>
          <w:rFonts w:hint="eastAsia"/>
        </w:rPr>
        <w:t>输入法应用</w:t>
      </w:r>
      <w:r w:rsidR="00527D8D">
        <w:rPr>
          <w:rFonts w:hint="eastAsia"/>
        </w:rPr>
        <w:t>都有</w:t>
      </w:r>
      <w:r w:rsidR="008B4ADD">
        <w:rPr>
          <w:rFonts w:hint="eastAsia"/>
        </w:rPr>
        <w:t>交互</w:t>
      </w:r>
      <w:r w:rsidR="00527D8D">
        <w:rPr>
          <w:rFonts w:hint="eastAsia"/>
        </w:rPr>
        <w:t>操作</w:t>
      </w:r>
      <w:r w:rsidR="008B4ADD">
        <w:rPr>
          <w:rFonts w:hint="eastAsia"/>
        </w:rPr>
        <w:t>。</w:t>
      </w:r>
    </w:p>
    <w:p w:rsidR="008B4ADD" w:rsidRDefault="00D77059" w:rsidP="0056381D">
      <w:pPr>
        <w:ind w:firstLine="420"/>
        <w:jc w:val="left"/>
      </w:pPr>
      <w:r>
        <w:rPr>
          <w:rFonts w:hint="eastAsia"/>
        </w:rPr>
        <w:t>以</w:t>
      </w:r>
      <w:r>
        <w:rPr>
          <w:rFonts w:hint="eastAsia"/>
        </w:rPr>
        <w:t>EditText</w:t>
      </w:r>
      <w:r>
        <w:rPr>
          <w:rFonts w:hint="eastAsia"/>
        </w:rPr>
        <w:t>为例，当</w:t>
      </w:r>
      <w:r w:rsidR="00527D8D">
        <w:rPr>
          <w:rFonts w:hint="eastAsia"/>
        </w:rPr>
        <w:t>客户端控件接受到焦点时，控件</w:t>
      </w:r>
      <w:r>
        <w:rPr>
          <w:rFonts w:hint="eastAsia"/>
        </w:rPr>
        <w:t>启动</w:t>
      </w:r>
      <w:r w:rsidR="00036E29">
        <w:rPr>
          <w:rFonts w:hint="eastAsia"/>
        </w:rPr>
        <w:t>输入法应用</w:t>
      </w:r>
      <w:r>
        <w:rPr>
          <w:rFonts w:hint="eastAsia"/>
        </w:rPr>
        <w:t>并显示键盘；而失去焦点时，则隐藏键盘。另外，</w:t>
      </w:r>
      <w:r w:rsidR="00036E29">
        <w:rPr>
          <w:rFonts w:hint="eastAsia"/>
        </w:rPr>
        <w:t>EditText</w:t>
      </w:r>
      <w:r w:rsidR="00974A2D">
        <w:rPr>
          <w:rFonts w:hint="eastAsia"/>
        </w:rPr>
        <w:t>控件收到长按事件时</w:t>
      </w:r>
      <w:r>
        <w:rPr>
          <w:rFonts w:hint="eastAsia"/>
        </w:rPr>
        <w:t>，弹出</w:t>
      </w:r>
      <w:r w:rsidR="00036E29">
        <w:rPr>
          <w:rFonts w:hint="eastAsia"/>
        </w:rPr>
        <w:t>输入法选择</w:t>
      </w:r>
      <w:r>
        <w:rPr>
          <w:rFonts w:hint="eastAsia"/>
        </w:rPr>
        <w:t>菜单。</w:t>
      </w:r>
      <w:r w:rsidR="00527D8D">
        <w:rPr>
          <w:rFonts w:hint="eastAsia"/>
        </w:rPr>
        <w:t>这类</w:t>
      </w:r>
      <w:r w:rsidR="008B4ADD">
        <w:rPr>
          <w:rFonts w:hint="eastAsia"/>
        </w:rPr>
        <w:t>操作属于客户端控件与输入法服务间的交互</w:t>
      </w:r>
      <w:r w:rsidR="00974A2D">
        <w:rPr>
          <w:rFonts w:hint="eastAsia"/>
        </w:rPr>
        <w:t>。</w:t>
      </w:r>
    </w:p>
    <w:p w:rsidR="00D77059" w:rsidRDefault="004330C2" w:rsidP="0056381D">
      <w:pPr>
        <w:ind w:firstLine="420"/>
        <w:jc w:val="left"/>
      </w:pPr>
      <w:r>
        <w:rPr>
          <w:rFonts w:hint="eastAsia"/>
        </w:rPr>
        <w:t>此外，客户端控件还可以向输入法应用传递文本状态，包括光标位置、文本选择等；接受并显示输入法应用反馈的输入文字。</w:t>
      </w:r>
      <w:r w:rsidR="008B4ADD">
        <w:rPr>
          <w:rFonts w:hint="eastAsia"/>
        </w:rPr>
        <w:t>这类交互属于客户端控件与输入法应用的交互。</w:t>
      </w:r>
    </w:p>
    <w:p w:rsidR="00F12BC2" w:rsidRDefault="00010163" w:rsidP="00010163">
      <w:pPr>
        <w:ind w:firstLine="420"/>
        <w:jc w:val="left"/>
      </w:pPr>
      <w:r>
        <w:rPr>
          <w:rFonts w:hint="eastAsia"/>
        </w:rPr>
        <w:t>客户端控件对</w:t>
      </w:r>
      <w:r w:rsidR="00672D93">
        <w:rPr>
          <w:rFonts w:hint="eastAsia"/>
        </w:rPr>
        <w:t>输入法服务和输入法应用</w:t>
      </w:r>
      <w:r>
        <w:rPr>
          <w:rFonts w:hint="eastAsia"/>
        </w:rPr>
        <w:t>的操作</w:t>
      </w:r>
      <w:r w:rsidR="00F12BC2">
        <w:rPr>
          <w:rFonts w:hint="eastAsia"/>
        </w:rPr>
        <w:t>，都是通过</w:t>
      </w:r>
      <w:r w:rsidR="008B4ADD">
        <w:rPr>
          <w:rFonts w:hint="eastAsia"/>
        </w:rPr>
        <w:t>对</w:t>
      </w:r>
      <w:r w:rsidR="008B4ADD">
        <w:rPr>
          <w:rFonts w:hint="eastAsia"/>
        </w:rPr>
        <w:t>InputMethodManager</w:t>
      </w:r>
      <w:r w:rsidR="00672D93">
        <w:rPr>
          <w:rFonts w:hint="eastAsia"/>
        </w:rPr>
        <w:t>实例的</w:t>
      </w:r>
      <w:r w:rsidR="008B4ADD">
        <w:rPr>
          <w:rFonts w:hint="eastAsia"/>
        </w:rPr>
        <w:t>调用来实现的。</w:t>
      </w:r>
      <w:r w:rsidR="008B4ADD">
        <w:rPr>
          <w:rFonts w:hint="eastAsia"/>
        </w:rPr>
        <w:t>InputMethodManager</w:t>
      </w:r>
      <w:r w:rsidR="008B4ADD">
        <w:rPr>
          <w:rFonts w:hint="eastAsia"/>
        </w:rPr>
        <w:t>更像是一个供客户端控件使用</w:t>
      </w:r>
      <w:r w:rsidR="008B4ADD">
        <w:rPr>
          <w:rFonts w:hint="eastAsia"/>
        </w:rPr>
        <w:t>API</w:t>
      </w:r>
      <w:r w:rsidR="008B4ADD">
        <w:rPr>
          <w:rFonts w:hint="eastAsia"/>
        </w:rPr>
        <w:t>操作的集合</w:t>
      </w:r>
      <w:r>
        <w:rPr>
          <w:rFonts w:hint="eastAsia"/>
        </w:rPr>
        <w:t>，定义对输入法应用以及输入法服务的一系列操作。客户端控件会通过</w:t>
      </w:r>
      <w:r>
        <w:rPr>
          <w:rFonts w:hint="eastAsia"/>
        </w:rPr>
        <w:t xml:space="preserve">InputMethodManager.peekInstance() </w:t>
      </w:r>
      <w:r>
        <w:rPr>
          <w:rFonts w:hint="eastAsia"/>
        </w:rPr>
        <w:t>来获取唯一的实例。</w:t>
      </w:r>
    </w:p>
    <w:p w:rsidR="009E6836" w:rsidRDefault="00F12BC2" w:rsidP="00010163">
      <w:pPr>
        <w:ind w:firstLine="420"/>
        <w:jc w:val="left"/>
      </w:pPr>
      <w:r>
        <w:rPr>
          <w:rFonts w:hint="eastAsia"/>
        </w:rPr>
        <w:t>需要指出的是</w:t>
      </w:r>
      <w:r w:rsidR="009E6836">
        <w:rPr>
          <w:rFonts w:hint="eastAsia"/>
        </w:rPr>
        <w:t>，各调用函数</w:t>
      </w:r>
      <w:r w:rsidR="00010163">
        <w:rPr>
          <w:rFonts w:hint="eastAsia"/>
        </w:rPr>
        <w:t>的具体操作并不是在</w:t>
      </w:r>
      <w:r w:rsidR="00010163">
        <w:rPr>
          <w:rFonts w:hint="eastAsia"/>
        </w:rPr>
        <w:t>InputMethodManager</w:t>
      </w:r>
      <w:r>
        <w:rPr>
          <w:rFonts w:hint="eastAsia"/>
        </w:rPr>
        <w:t>中具体实现的。</w:t>
      </w:r>
      <w:r w:rsidR="006D1669">
        <w:rPr>
          <w:rFonts w:hint="eastAsia"/>
        </w:rPr>
        <w:t>Android</w:t>
      </w:r>
      <w:r w:rsidR="00672D93">
        <w:rPr>
          <w:rFonts w:hint="eastAsia"/>
        </w:rPr>
        <w:t>平台</w:t>
      </w:r>
      <w:r w:rsidR="009E6836">
        <w:rPr>
          <w:rFonts w:hint="eastAsia"/>
        </w:rPr>
        <w:t>的输入法框架定义了</w:t>
      </w:r>
      <w:r w:rsidR="009E6836">
        <w:rPr>
          <w:rFonts w:hint="eastAsia"/>
        </w:rPr>
        <w:t>IIputMethodManager</w:t>
      </w:r>
      <w:r w:rsidR="009E6836">
        <w:rPr>
          <w:rFonts w:hint="eastAsia"/>
        </w:rPr>
        <w:t>接口和</w:t>
      </w:r>
      <w:r w:rsidR="009E6836">
        <w:rPr>
          <w:rFonts w:hint="eastAsia"/>
        </w:rPr>
        <w:t>IIputMethodSession</w:t>
      </w:r>
      <w:r w:rsidR="009E6836">
        <w:rPr>
          <w:rFonts w:hint="eastAsia"/>
        </w:rPr>
        <w:t>接口分别定义了对</w:t>
      </w:r>
      <w:r w:rsidR="00672D93">
        <w:rPr>
          <w:rFonts w:hint="eastAsia"/>
        </w:rPr>
        <w:t>输入法服务</w:t>
      </w:r>
      <w:r w:rsidR="009E6836">
        <w:rPr>
          <w:rFonts w:hint="eastAsia"/>
        </w:rPr>
        <w:t>和</w:t>
      </w:r>
      <w:r w:rsidR="00672D93">
        <w:rPr>
          <w:rFonts w:hint="eastAsia"/>
        </w:rPr>
        <w:t>输入法应用</w:t>
      </w:r>
      <w:r w:rsidR="009E6836">
        <w:rPr>
          <w:rFonts w:hint="eastAsia"/>
        </w:rPr>
        <w:t>的操作。而</w:t>
      </w:r>
      <w:r w:rsidR="009E6836">
        <w:rPr>
          <w:rFonts w:hint="eastAsia"/>
        </w:rPr>
        <w:t>InputMethodManagerService</w:t>
      </w:r>
      <w:r w:rsidR="009E6836">
        <w:rPr>
          <w:rFonts w:hint="eastAsia"/>
        </w:rPr>
        <w:t>和</w:t>
      </w:r>
      <w:r w:rsidR="009E6836">
        <w:rPr>
          <w:rFonts w:hint="eastAsia"/>
        </w:rPr>
        <w:t>InputMethodService</w:t>
      </w:r>
      <w:r w:rsidR="009E6836">
        <w:rPr>
          <w:rFonts w:hint="eastAsia"/>
        </w:rPr>
        <w:t>则分别对这两个接口进行了具体的实现。</w:t>
      </w:r>
      <w:r>
        <w:rPr>
          <w:rFonts w:hint="eastAsia"/>
        </w:rPr>
        <w:t>这样通过</w:t>
      </w:r>
      <w:r>
        <w:rPr>
          <w:rFonts w:hint="eastAsia"/>
        </w:rPr>
        <w:t>AIDL</w:t>
      </w:r>
      <w:r>
        <w:rPr>
          <w:rFonts w:hint="eastAsia"/>
        </w:rPr>
        <w:t>机制，客户端控件便可以跨进程的调用其他</w:t>
      </w:r>
      <w:r>
        <w:rPr>
          <w:rFonts w:hint="eastAsia"/>
        </w:rPr>
        <w:t>service</w:t>
      </w:r>
      <w:r>
        <w:rPr>
          <w:rFonts w:hint="eastAsia"/>
        </w:rPr>
        <w:t>内的实现。</w:t>
      </w:r>
    </w:p>
    <w:p w:rsidR="009E6836" w:rsidRDefault="009E6836" w:rsidP="00010163">
      <w:pPr>
        <w:ind w:firstLine="420"/>
        <w:jc w:val="left"/>
      </w:pPr>
      <w:r>
        <w:rPr>
          <w:rFonts w:hint="eastAsia"/>
        </w:rPr>
        <w:t>通过这样的机制，</w:t>
      </w:r>
      <w:r w:rsidR="006D1669">
        <w:rPr>
          <w:rFonts w:hint="eastAsia"/>
        </w:rPr>
        <w:t>Android</w:t>
      </w:r>
      <w:r w:rsidR="00672D93">
        <w:rPr>
          <w:rFonts w:hint="eastAsia"/>
        </w:rPr>
        <w:t>平台</w:t>
      </w:r>
      <w:r>
        <w:rPr>
          <w:rFonts w:hint="eastAsia"/>
        </w:rPr>
        <w:t>降低了输入法框架内各个模块间的耦合性，并且保证了输入法应用的可扩展性。</w:t>
      </w:r>
      <w:r w:rsidR="00B860AF">
        <w:rPr>
          <w:rFonts w:hint="eastAsia"/>
        </w:rPr>
        <w:t>客户端无需知道使用的是那一款输入法，从而实现了简单直接的控制。</w:t>
      </w:r>
    </w:p>
    <w:p w:rsidR="009E6836" w:rsidRPr="009E6836" w:rsidRDefault="009E6836" w:rsidP="00010163">
      <w:pPr>
        <w:ind w:firstLine="420"/>
        <w:jc w:val="left"/>
        <w:rPr>
          <w:i/>
        </w:rPr>
      </w:pPr>
      <w:r>
        <w:rPr>
          <w:rFonts w:hint="eastAsia"/>
        </w:rPr>
        <w:t>另外还需要指出的，客户端控件通过</w:t>
      </w:r>
      <w:r w:rsidR="00672D93">
        <w:rPr>
          <w:rFonts w:hint="eastAsia"/>
        </w:rPr>
        <w:t>IIputMethodSession</w:t>
      </w:r>
      <w:r>
        <w:rPr>
          <w:rFonts w:hint="eastAsia"/>
        </w:rPr>
        <w:t>对于输入法应用的交互是单向的，即只能向输入法应用传递信息，无法获取信息。客户端应用从输入法应用获取信息是通过</w:t>
      </w:r>
      <w:r>
        <w:rPr>
          <w:rFonts w:hint="eastAsia"/>
        </w:rPr>
        <w:t>InputConnection</w:t>
      </w:r>
      <w:r>
        <w:rPr>
          <w:rFonts w:hint="eastAsia"/>
        </w:rPr>
        <w:t>来实现的</w:t>
      </w:r>
      <w:r>
        <w:rPr>
          <w:rFonts w:hint="eastAsia"/>
        </w:rPr>
        <w:t>,</w:t>
      </w:r>
      <w:r w:rsidR="00F12BC2">
        <w:rPr>
          <w:rFonts w:hint="eastAsia"/>
        </w:rPr>
        <w:t xml:space="preserve"> </w:t>
      </w:r>
      <w:r>
        <w:rPr>
          <w:rFonts w:hint="eastAsia"/>
        </w:rPr>
        <w:t>在启动输入法时，</w:t>
      </w:r>
      <w:r w:rsidR="00F12BC2">
        <w:rPr>
          <w:rFonts w:hint="eastAsia"/>
        </w:rPr>
        <w:t>InputConnection</w:t>
      </w:r>
      <w:r>
        <w:rPr>
          <w:rFonts w:hint="eastAsia"/>
        </w:rPr>
        <w:t>由客户端控件创建，并传递给输入法应用，由输入法应用调用，进行信息反馈。</w:t>
      </w:r>
    </w:p>
    <w:p w:rsidR="00D77059" w:rsidRDefault="00CB007E" w:rsidP="00D77059">
      <w:pPr>
        <w:pStyle w:val="3"/>
      </w:pPr>
      <w:r>
        <w:rPr>
          <w:rFonts w:hint="eastAsia"/>
        </w:rPr>
        <w:t>1.2</w:t>
      </w:r>
      <w:r w:rsidR="00D77059">
        <w:rPr>
          <w:rFonts w:hint="eastAsia"/>
        </w:rPr>
        <w:t>输入法服务</w:t>
      </w:r>
    </w:p>
    <w:p w:rsidR="00CC45AB" w:rsidRDefault="00D77059" w:rsidP="00D77059">
      <w:pPr>
        <w:ind w:firstLineChars="200" w:firstLine="420"/>
      </w:pPr>
      <w:r>
        <w:rPr>
          <w:rFonts w:hint="eastAsia"/>
        </w:rPr>
        <w:t>输入法服务作为平台底层的一项基础服务，用来</w:t>
      </w:r>
      <w:r w:rsidRPr="009E1A0B">
        <w:rPr>
          <w:rFonts w:ascii="Verdana" w:hAnsi="Verdana"/>
        </w:rPr>
        <w:t>管理输入法</w:t>
      </w:r>
      <w:r>
        <w:rPr>
          <w:rFonts w:ascii="Verdana" w:hAnsi="Verdana" w:hint="eastAsia"/>
        </w:rPr>
        <w:t>应用。输入法服务的主要工作由</w:t>
      </w:r>
      <w:r>
        <w:rPr>
          <w:rFonts w:hint="eastAsia"/>
        </w:rPr>
        <w:t>InputMethdoManagerService</w:t>
      </w:r>
      <w:r w:rsidR="00CC45AB">
        <w:rPr>
          <w:rFonts w:hint="eastAsia"/>
        </w:rPr>
        <w:t>（</w:t>
      </w:r>
      <w:r w:rsidR="00CC45AB">
        <w:rPr>
          <w:rFonts w:hint="eastAsia"/>
        </w:rPr>
        <w:t>IMMS</w:t>
      </w:r>
      <w:r w:rsidR="00CC45AB">
        <w:rPr>
          <w:rFonts w:hint="eastAsia"/>
        </w:rPr>
        <w:t>）</w:t>
      </w:r>
      <w:r>
        <w:rPr>
          <w:rFonts w:hint="eastAsia"/>
        </w:rPr>
        <w:t>完成。</w:t>
      </w:r>
      <w:r w:rsidR="00CB5190">
        <w:rPr>
          <w:rFonts w:hint="eastAsia"/>
        </w:rPr>
        <w:t>下面</w:t>
      </w:r>
      <w:r w:rsidR="00435EE3">
        <w:rPr>
          <w:rFonts w:hint="eastAsia"/>
        </w:rPr>
        <w:t>简要</w:t>
      </w:r>
      <w:r w:rsidR="00CB5190">
        <w:rPr>
          <w:rFonts w:hint="eastAsia"/>
        </w:rPr>
        <w:t>的</w:t>
      </w:r>
      <w:r w:rsidR="00435EE3">
        <w:rPr>
          <w:rFonts w:hint="eastAsia"/>
        </w:rPr>
        <w:t>介绍输入法服务如何实现输入法的安装、切换。</w:t>
      </w:r>
    </w:p>
    <w:p w:rsidR="00CC45AB" w:rsidRPr="00435EE3" w:rsidRDefault="00CC45AB" w:rsidP="00435EE3">
      <w:pPr>
        <w:pStyle w:val="a7"/>
        <w:numPr>
          <w:ilvl w:val="0"/>
          <w:numId w:val="4"/>
        </w:numPr>
        <w:ind w:firstLineChars="0"/>
        <w:rPr>
          <w:b/>
          <w:sz w:val="24"/>
          <w:szCs w:val="24"/>
        </w:rPr>
      </w:pPr>
      <w:r w:rsidRPr="00435EE3">
        <w:rPr>
          <w:rFonts w:hint="eastAsia"/>
          <w:b/>
          <w:sz w:val="24"/>
          <w:szCs w:val="24"/>
        </w:rPr>
        <w:t>输入法安装</w:t>
      </w:r>
    </w:p>
    <w:p w:rsidR="00D77059" w:rsidRDefault="00CC45AB" w:rsidP="00D77059">
      <w:pPr>
        <w:ind w:firstLineChars="200" w:firstLine="420"/>
      </w:pPr>
      <w:r>
        <w:rPr>
          <w:rFonts w:hint="eastAsia"/>
        </w:rPr>
        <w:t>IMMS</w:t>
      </w:r>
      <w:r>
        <w:rPr>
          <w:rFonts w:hint="eastAsia"/>
        </w:rPr>
        <w:t>内部包含一个</w:t>
      </w:r>
      <w:r>
        <w:rPr>
          <w:rFonts w:hint="eastAsia"/>
        </w:rPr>
        <w:t>receiver</w:t>
      </w:r>
      <w:r w:rsidR="00CB5190">
        <w:rPr>
          <w:rFonts w:hint="eastAsia"/>
        </w:rPr>
        <w:t>，注册</w:t>
      </w:r>
      <w:r>
        <w:rPr>
          <w:rFonts w:hint="eastAsia"/>
        </w:rPr>
        <w:t>接收所有程序包安装、卸载的消息</w:t>
      </w:r>
      <w:r w:rsidR="00CB5190">
        <w:rPr>
          <w:rFonts w:hint="eastAsia"/>
        </w:rPr>
        <w:t>。</w:t>
      </w:r>
      <w:r>
        <w:rPr>
          <w:rFonts w:hint="eastAsia"/>
        </w:rPr>
        <w:t>当收到</w:t>
      </w:r>
      <w:r w:rsidR="00CB5190">
        <w:rPr>
          <w:rFonts w:hint="eastAsia"/>
        </w:rPr>
        <w:t>此类</w:t>
      </w:r>
      <w:r>
        <w:rPr>
          <w:rFonts w:hint="eastAsia"/>
        </w:rPr>
        <w:t>消息后，</w:t>
      </w:r>
      <w:r>
        <w:rPr>
          <w:rFonts w:hint="eastAsia"/>
        </w:rPr>
        <w:t>IMMS</w:t>
      </w:r>
      <w:r>
        <w:rPr>
          <w:rFonts w:hint="eastAsia"/>
        </w:rPr>
        <w:t>会通过系统的</w:t>
      </w:r>
      <w:r>
        <w:rPr>
          <w:rFonts w:hint="eastAsia"/>
        </w:rPr>
        <w:t>PackageManager</w:t>
      </w:r>
      <w:r>
        <w:rPr>
          <w:rFonts w:hint="eastAsia"/>
        </w:rPr>
        <w:t>查询所有声明为</w:t>
      </w:r>
      <w:r>
        <w:rPr>
          <w:rFonts w:hint="eastAsia"/>
        </w:rPr>
        <w:t>InputMethod</w:t>
      </w:r>
      <w:r>
        <w:rPr>
          <w:rFonts w:hint="eastAsia"/>
        </w:rPr>
        <w:t>的程序，并生成一个系统可用的输入法列表，供用户选择使用。</w:t>
      </w:r>
    </w:p>
    <w:p w:rsidR="00863F27" w:rsidRPr="00435EE3" w:rsidRDefault="00863F27" w:rsidP="00435EE3">
      <w:pPr>
        <w:pStyle w:val="a7"/>
        <w:numPr>
          <w:ilvl w:val="0"/>
          <w:numId w:val="4"/>
        </w:numPr>
        <w:ind w:firstLineChars="0"/>
        <w:rPr>
          <w:b/>
          <w:sz w:val="24"/>
          <w:szCs w:val="24"/>
        </w:rPr>
      </w:pPr>
      <w:r w:rsidRPr="00435EE3">
        <w:rPr>
          <w:rFonts w:hint="eastAsia"/>
          <w:b/>
          <w:sz w:val="24"/>
          <w:szCs w:val="24"/>
        </w:rPr>
        <w:t>输入法切换</w:t>
      </w:r>
    </w:p>
    <w:p w:rsidR="00435EE3" w:rsidRDefault="00863F27" w:rsidP="00863F27">
      <w:pPr>
        <w:ind w:firstLineChars="200" w:firstLine="420"/>
      </w:pPr>
      <w:r>
        <w:rPr>
          <w:rFonts w:hint="eastAsia"/>
        </w:rPr>
        <w:t>当用户选择了一款输入法后，</w:t>
      </w:r>
      <w:r>
        <w:rPr>
          <w:rFonts w:hint="eastAsia"/>
        </w:rPr>
        <w:t>IMMS</w:t>
      </w:r>
      <w:r>
        <w:rPr>
          <w:rFonts w:hint="eastAsia"/>
        </w:rPr>
        <w:t>将此输入法的</w:t>
      </w:r>
      <w:r>
        <w:rPr>
          <w:rFonts w:hint="eastAsia"/>
        </w:rPr>
        <w:t>ID</w:t>
      </w:r>
      <w:r>
        <w:rPr>
          <w:rFonts w:hint="eastAsia"/>
        </w:rPr>
        <w:t>保存为系统的默认输入法</w:t>
      </w:r>
      <w:r w:rsidR="00CB5190">
        <w:rPr>
          <w:rFonts w:hint="eastAsia"/>
        </w:rPr>
        <w:t>ID</w:t>
      </w:r>
      <w:r w:rsidR="00CB5190">
        <w:rPr>
          <w:rFonts w:hint="eastAsia"/>
        </w:rPr>
        <w:t>。这里的</w:t>
      </w:r>
      <w:r>
        <w:rPr>
          <w:rFonts w:hint="eastAsia"/>
        </w:rPr>
        <w:t>ID</w:t>
      </w:r>
      <w:r w:rsidR="00CB5190">
        <w:rPr>
          <w:rFonts w:hint="eastAsia"/>
        </w:rPr>
        <w:t>是该</w:t>
      </w:r>
      <w:r>
        <w:rPr>
          <w:rFonts w:hint="eastAsia"/>
        </w:rPr>
        <w:t>输入法在</w:t>
      </w:r>
      <w:r>
        <w:rPr>
          <w:rFonts w:hint="eastAsia"/>
        </w:rPr>
        <w:t>IMMS</w:t>
      </w:r>
      <w:r>
        <w:rPr>
          <w:rFonts w:hint="eastAsia"/>
        </w:rPr>
        <w:t>内</w:t>
      </w:r>
      <w:r w:rsidR="00CB5190">
        <w:rPr>
          <w:rFonts w:hint="eastAsia"/>
        </w:rPr>
        <w:t>维护的可用</w:t>
      </w:r>
      <w:r>
        <w:rPr>
          <w:rFonts w:hint="eastAsia"/>
        </w:rPr>
        <w:t>输入法列表中的</w:t>
      </w:r>
      <w:r w:rsidR="00CB5190">
        <w:rPr>
          <w:rFonts w:hint="eastAsia"/>
        </w:rPr>
        <w:t>位置</w:t>
      </w:r>
      <w:r>
        <w:rPr>
          <w:rFonts w:hint="eastAsia"/>
        </w:rPr>
        <w:t>ID</w:t>
      </w:r>
      <w:r>
        <w:rPr>
          <w:rFonts w:hint="eastAsia"/>
        </w:rPr>
        <w:t>。</w:t>
      </w:r>
    </w:p>
    <w:p w:rsidR="00D77059" w:rsidRDefault="00435EE3" w:rsidP="00863F27">
      <w:pPr>
        <w:ind w:firstLineChars="200" w:firstLine="420"/>
      </w:pPr>
      <w:r>
        <w:rPr>
          <w:rFonts w:hint="eastAsia"/>
        </w:rPr>
        <w:t>当客户端通过</w:t>
      </w:r>
      <w:r>
        <w:rPr>
          <w:rFonts w:hint="eastAsia"/>
        </w:rPr>
        <w:t>InputMethodManager</w:t>
      </w:r>
      <w:r>
        <w:rPr>
          <w:rFonts w:hint="eastAsia"/>
        </w:rPr>
        <w:t>启动输入法应用时，</w:t>
      </w:r>
      <w:r>
        <w:rPr>
          <w:rFonts w:hint="eastAsia"/>
        </w:rPr>
        <w:t>IMMS</w:t>
      </w:r>
      <w:r w:rsidR="00863F27">
        <w:rPr>
          <w:rFonts w:hint="eastAsia"/>
        </w:rPr>
        <w:t>将根据这个</w:t>
      </w:r>
      <w:r w:rsidR="00863F27">
        <w:rPr>
          <w:rFonts w:hint="eastAsia"/>
        </w:rPr>
        <w:t>ID</w:t>
      </w:r>
      <w:r w:rsidR="00863F27">
        <w:rPr>
          <w:rFonts w:hint="eastAsia"/>
        </w:rPr>
        <w:t>从输入法列表中取出</w:t>
      </w:r>
      <w:r w:rsidR="00CB5190">
        <w:rPr>
          <w:rFonts w:hint="eastAsia"/>
        </w:rPr>
        <w:t>输入法，</w:t>
      </w:r>
      <w:r w:rsidR="00863F27">
        <w:rPr>
          <w:rFonts w:hint="eastAsia"/>
        </w:rPr>
        <w:t>并加载使用。</w:t>
      </w:r>
    </w:p>
    <w:p w:rsidR="00863F27" w:rsidRPr="00CB5190" w:rsidRDefault="00863F27" w:rsidP="00863F27">
      <w:pPr>
        <w:ind w:firstLineChars="200" w:firstLine="420"/>
      </w:pPr>
    </w:p>
    <w:p w:rsidR="001E173B" w:rsidRPr="001E173B" w:rsidRDefault="00CB007E" w:rsidP="001E173B">
      <w:pPr>
        <w:pStyle w:val="3"/>
      </w:pPr>
      <w:r>
        <w:rPr>
          <w:rFonts w:hint="eastAsia"/>
        </w:rPr>
        <w:lastRenderedPageBreak/>
        <w:t>1.3</w:t>
      </w:r>
      <w:r w:rsidR="001E173B">
        <w:rPr>
          <w:rFonts w:hint="eastAsia"/>
        </w:rPr>
        <w:t>输入法应用</w:t>
      </w:r>
    </w:p>
    <w:p w:rsidR="006E05AC" w:rsidRDefault="001E173B" w:rsidP="003B4572">
      <w:pPr>
        <w:ind w:firstLineChars="200" w:firstLine="420"/>
      </w:pPr>
      <w:r>
        <w:rPr>
          <w:rFonts w:hint="eastAsia"/>
        </w:rPr>
        <w:t>输入法应用</w:t>
      </w:r>
      <w:r w:rsidR="003B4572">
        <w:rPr>
          <w:rFonts w:hint="eastAsia"/>
        </w:rPr>
        <w:t>是具体处理用户输入</w:t>
      </w:r>
      <w:r w:rsidR="00CB5190">
        <w:rPr>
          <w:rFonts w:hint="eastAsia"/>
        </w:rPr>
        <w:t>行为</w:t>
      </w:r>
      <w:r w:rsidR="003B4572">
        <w:rPr>
          <w:rFonts w:hint="eastAsia"/>
        </w:rPr>
        <w:t>的应用程序</w:t>
      </w:r>
      <w:r w:rsidR="00211965">
        <w:rPr>
          <w:rFonts w:hint="eastAsia"/>
        </w:rPr>
        <w:t>。</w:t>
      </w:r>
      <w:r w:rsidR="003B4572">
        <w:rPr>
          <w:rFonts w:hint="eastAsia"/>
        </w:rPr>
        <w:t>为了能够在</w:t>
      </w:r>
      <w:r w:rsidR="006D1669">
        <w:rPr>
          <w:rFonts w:hint="eastAsia"/>
        </w:rPr>
        <w:t>Android</w:t>
      </w:r>
      <w:r w:rsidR="00211965">
        <w:rPr>
          <w:rFonts w:hint="eastAsia"/>
        </w:rPr>
        <w:t>的输入法框架中良好的运行，所有的输入法应用都需要继承</w:t>
      </w:r>
      <w:r w:rsidR="003B4572">
        <w:rPr>
          <w:rFonts w:hint="eastAsia"/>
        </w:rPr>
        <w:t>特定的</w:t>
      </w:r>
      <w:r w:rsidR="003B4572">
        <w:rPr>
          <w:rFonts w:hint="eastAsia"/>
        </w:rPr>
        <w:t>service</w:t>
      </w:r>
      <w:r w:rsidR="003B4572">
        <w:rPr>
          <w:rFonts w:hint="eastAsia"/>
        </w:rPr>
        <w:t>。</w:t>
      </w:r>
      <w:r w:rsidR="006D1669">
        <w:rPr>
          <w:rFonts w:hint="eastAsia"/>
        </w:rPr>
        <w:t>Android</w:t>
      </w:r>
      <w:r w:rsidR="003B4572">
        <w:rPr>
          <w:rFonts w:hint="eastAsia"/>
        </w:rPr>
        <w:t>平台的输入法框架为输入法应用定义了一个基类</w:t>
      </w:r>
      <w:r w:rsidR="003B4572">
        <w:rPr>
          <w:rFonts w:hint="eastAsia"/>
        </w:rPr>
        <w:t>InputMethodService</w:t>
      </w:r>
      <w:r w:rsidR="003B4572">
        <w:rPr>
          <w:rFonts w:hint="eastAsia"/>
        </w:rPr>
        <w:t>。</w:t>
      </w:r>
      <w:r w:rsidR="006E05AC">
        <w:rPr>
          <w:rFonts w:hint="eastAsia"/>
        </w:rPr>
        <w:t>InputMethodService</w:t>
      </w:r>
      <w:r w:rsidR="006E05AC">
        <w:rPr>
          <w:rFonts w:hint="eastAsia"/>
        </w:rPr>
        <w:t>提供了一个输入法的标准实现。定义了输入法生命周期内的重要函数，提供给开发人员进行相应的处理。</w:t>
      </w:r>
    </w:p>
    <w:p w:rsidR="007204C2" w:rsidRDefault="00B16E24" w:rsidP="007204C2">
      <w:pPr>
        <w:ind w:firstLineChars="200" w:firstLine="420"/>
      </w:pPr>
      <w:r>
        <w:rPr>
          <w:rFonts w:hint="eastAsia"/>
        </w:rPr>
        <w:t>为了帮助开发者了解输入法应用的工作流程。</w:t>
      </w:r>
      <w:r w:rsidR="007204C2">
        <w:rPr>
          <w:rFonts w:hint="eastAsia"/>
        </w:rPr>
        <w:t>我们首先看一下输入法应用的生命周期：</w:t>
      </w:r>
    </w:p>
    <w:p w:rsidR="00435EE3" w:rsidRDefault="007204C2" w:rsidP="007204C2">
      <w:pPr>
        <w:pStyle w:val="a7"/>
        <w:numPr>
          <w:ilvl w:val="0"/>
          <w:numId w:val="4"/>
        </w:numPr>
        <w:ind w:firstLineChars="0"/>
      </w:pPr>
      <w:r>
        <w:rPr>
          <w:rFonts w:hint="eastAsia"/>
        </w:rPr>
        <w:t>当</w:t>
      </w:r>
      <w:r>
        <w:t>用户触发输入法显示的时候（</w:t>
      </w:r>
      <w:r>
        <w:rPr>
          <w:rFonts w:hint="eastAsia"/>
        </w:rPr>
        <w:t>客户端控件获得焦点</w:t>
      </w:r>
      <w:r w:rsidR="00435EE3" w:rsidRPr="006E05AC">
        <w:t>），</w:t>
      </w:r>
      <w:r w:rsidR="00435EE3" w:rsidRPr="006E05AC">
        <w:t>InputMethodService</w:t>
      </w:r>
      <w:r>
        <w:t>启动</w:t>
      </w:r>
      <w:r>
        <w:rPr>
          <w:rFonts w:hint="eastAsia"/>
        </w:rPr>
        <w:t>。首先</w:t>
      </w:r>
      <w:r w:rsidR="00435EE3" w:rsidRPr="006E05AC">
        <w:t>调用</w:t>
      </w:r>
      <w:r w:rsidR="00435EE3" w:rsidRPr="006E05AC">
        <w:t xml:space="preserve">onCreate() </w:t>
      </w:r>
      <w:r w:rsidR="00435EE3" w:rsidRPr="006E05AC">
        <w:t>函数，该函数在输入法第一次启动的时候调用，适合用来做一些初始化的设置，</w:t>
      </w:r>
      <w:r>
        <w:rPr>
          <w:rFonts w:hint="eastAsia"/>
        </w:rPr>
        <w:t>与其他</w:t>
      </w:r>
      <w:r>
        <w:rPr>
          <w:rFonts w:hint="eastAsia"/>
        </w:rPr>
        <w:t>service</w:t>
      </w:r>
      <w:r>
        <w:rPr>
          <w:rFonts w:hint="eastAsia"/>
        </w:rPr>
        <w:t>相同；</w:t>
      </w:r>
    </w:p>
    <w:p w:rsidR="00435EE3" w:rsidRDefault="00435EE3" w:rsidP="007204C2">
      <w:pPr>
        <w:pStyle w:val="a7"/>
        <w:numPr>
          <w:ilvl w:val="0"/>
          <w:numId w:val="4"/>
        </w:numPr>
        <w:ind w:firstLineChars="0"/>
      </w:pPr>
      <w:r w:rsidRPr="006E05AC">
        <w:t>调用</w:t>
      </w:r>
      <w:r w:rsidRPr="006E05AC">
        <w:t xml:space="preserve">onCreateInputView() </w:t>
      </w:r>
      <w:r w:rsidRPr="006E05AC">
        <w:t>函数，在该函数中创建</w:t>
      </w:r>
      <w:r w:rsidRPr="006E05AC">
        <w:t>KeyboardView</w:t>
      </w:r>
      <w:r w:rsidRPr="006E05AC">
        <w:t>并返回；</w:t>
      </w:r>
    </w:p>
    <w:p w:rsidR="00435EE3" w:rsidRDefault="00435EE3" w:rsidP="007204C2">
      <w:pPr>
        <w:pStyle w:val="a7"/>
        <w:numPr>
          <w:ilvl w:val="0"/>
          <w:numId w:val="4"/>
        </w:numPr>
        <w:ind w:firstLineChars="0"/>
      </w:pPr>
      <w:r w:rsidRPr="006E05AC">
        <w:t>调用</w:t>
      </w:r>
      <w:r w:rsidRPr="006E05AC">
        <w:t>onCreateCandidatesView()</w:t>
      </w:r>
      <w:r w:rsidRPr="006E05AC">
        <w:t>函数，在该函数中创建候选区实现并返回；</w:t>
      </w:r>
    </w:p>
    <w:p w:rsidR="00435EE3" w:rsidRDefault="00435EE3" w:rsidP="007204C2">
      <w:pPr>
        <w:pStyle w:val="a7"/>
        <w:numPr>
          <w:ilvl w:val="0"/>
          <w:numId w:val="4"/>
        </w:numPr>
        <w:ind w:firstLineChars="0"/>
      </w:pPr>
      <w:r w:rsidRPr="006E05AC">
        <w:t>调用</w:t>
      </w:r>
      <w:r w:rsidRPr="006E05AC">
        <w:t>onStartInputView()</w:t>
      </w:r>
      <w:r w:rsidRPr="006E05AC">
        <w:t>函数来开始输入内容，</w:t>
      </w:r>
    </w:p>
    <w:p w:rsidR="00435EE3" w:rsidRDefault="00435EE3" w:rsidP="007204C2">
      <w:pPr>
        <w:pStyle w:val="a7"/>
        <w:numPr>
          <w:ilvl w:val="0"/>
          <w:numId w:val="4"/>
        </w:numPr>
        <w:ind w:firstLineChars="0"/>
      </w:pPr>
      <w:r w:rsidRPr="006E05AC">
        <w:t>输入结束后调用</w:t>
      </w:r>
      <w:r w:rsidRPr="006E05AC">
        <w:t>onFinishInput()</w:t>
      </w:r>
      <w:r w:rsidRPr="006E05AC">
        <w:t>函数来结束当前的输入，</w:t>
      </w:r>
    </w:p>
    <w:p w:rsidR="00435EE3" w:rsidRDefault="00435EE3" w:rsidP="007204C2">
      <w:pPr>
        <w:pStyle w:val="a7"/>
        <w:numPr>
          <w:ilvl w:val="0"/>
          <w:numId w:val="4"/>
        </w:numPr>
        <w:ind w:firstLineChars="0"/>
      </w:pPr>
      <w:r w:rsidRPr="006E05AC">
        <w:t>如果移动到下一个输入框则重复调用</w:t>
      </w:r>
      <w:r w:rsidRPr="006E05AC">
        <w:t>onStartInputView</w:t>
      </w:r>
      <w:r w:rsidRPr="006E05AC">
        <w:t>和</w:t>
      </w:r>
      <w:r w:rsidRPr="006E05AC">
        <w:t>onFinishInput</w:t>
      </w:r>
      <w:r w:rsidRPr="006E05AC">
        <w:t>函数；</w:t>
      </w:r>
    </w:p>
    <w:p w:rsidR="00435EE3" w:rsidRDefault="00435EE3" w:rsidP="007204C2">
      <w:pPr>
        <w:pStyle w:val="a7"/>
        <w:numPr>
          <w:ilvl w:val="0"/>
          <w:numId w:val="4"/>
        </w:numPr>
        <w:ind w:firstLineChars="0"/>
      </w:pPr>
      <w:r w:rsidRPr="006E05AC">
        <w:t>在输入法关闭的时候调用</w:t>
      </w:r>
      <w:r w:rsidRPr="006E05AC">
        <w:t xml:space="preserve">onDestroy() </w:t>
      </w:r>
      <w:r w:rsidRPr="006E05AC">
        <w:t>函数。</w:t>
      </w:r>
    </w:p>
    <w:p w:rsidR="00435EE3" w:rsidRDefault="00435EE3" w:rsidP="003B4572">
      <w:pPr>
        <w:ind w:firstLineChars="200" w:firstLine="420"/>
      </w:pPr>
    </w:p>
    <w:p w:rsidR="006E05AC" w:rsidRDefault="00E33DEA" w:rsidP="00E33DEA">
      <w:pPr>
        <w:ind w:firstLineChars="200" w:firstLine="420"/>
        <w:jc w:val="center"/>
      </w:pPr>
      <w:r>
        <w:object w:dxaOrig="4307" w:dyaOrig="7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371.25pt" o:ole="">
            <v:imagedata r:id="rId7" o:title=""/>
          </v:shape>
          <o:OLEObject Type="Embed" ProgID="Visio.Drawing.11" ShapeID="_x0000_i1025" DrawAspect="Content" ObjectID="_1398253439" r:id="rId8"/>
        </w:object>
      </w:r>
    </w:p>
    <w:p w:rsidR="006E05AC" w:rsidRDefault="007204C2" w:rsidP="007204C2">
      <w:pPr>
        <w:ind w:firstLineChars="200" w:firstLine="420"/>
      </w:pPr>
      <w:r>
        <w:rPr>
          <w:rFonts w:hint="eastAsia"/>
        </w:rPr>
        <w:t>InputMethodService</w:t>
      </w:r>
      <w:r w:rsidR="00211965">
        <w:rPr>
          <w:rFonts w:hint="eastAsia"/>
        </w:rPr>
        <w:t>实现了</w:t>
      </w:r>
      <w:r>
        <w:rPr>
          <w:rFonts w:hint="eastAsia"/>
        </w:rPr>
        <w:t>两个重要的接口，</w:t>
      </w:r>
      <w:r>
        <w:rPr>
          <w:rFonts w:hint="eastAsia"/>
        </w:rPr>
        <w:t>InputMethod</w:t>
      </w:r>
      <w:r>
        <w:rPr>
          <w:rFonts w:hint="eastAsia"/>
        </w:rPr>
        <w:t>和</w:t>
      </w:r>
      <w:r>
        <w:rPr>
          <w:rFonts w:hint="eastAsia"/>
        </w:rPr>
        <w:t>InputMethodSession</w:t>
      </w:r>
      <w:r>
        <w:rPr>
          <w:rFonts w:hint="eastAsia"/>
        </w:rPr>
        <w:t>。</w:t>
      </w:r>
    </w:p>
    <w:p w:rsidR="007204C2" w:rsidRPr="007204C2" w:rsidRDefault="007204C2" w:rsidP="007204C2">
      <w:pPr>
        <w:pStyle w:val="a7"/>
        <w:numPr>
          <w:ilvl w:val="0"/>
          <w:numId w:val="4"/>
        </w:numPr>
        <w:ind w:firstLineChars="0"/>
        <w:rPr>
          <w:b/>
        </w:rPr>
      </w:pPr>
      <w:r w:rsidRPr="007204C2">
        <w:rPr>
          <w:rFonts w:hint="eastAsia"/>
          <w:b/>
        </w:rPr>
        <w:t>InputMethod</w:t>
      </w:r>
    </w:p>
    <w:p w:rsidR="00A418D0" w:rsidRDefault="00A418D0" w:rsidP="00211965">
      <w:pPr>
        <w:ind w:firstLineChars="200" w:firstLine="420"/>
      </w:pPr>
      <w:r>
        <w:rPr>
          <w:rFonts w:hint="eastAsia"/>
        </w:rPr>
        <w:lastRenderedPageBreak/>
        <w:t>InputMethod</w:t>
      </w:r>
      <w:r w:rsidR="00BD4629">
        <w:t>接口定义了一套操纵输入法</w:t>
      </w:r>
      <w:r w:rsidR="00211965">
        <w:rPr>
          <w:rFonts w:hint="eastAsia"/>
        </w:rPr>
        <w:t>应用</w:t>
      </w:r>
      <w:r w:rsidR="00BD4629">
        <w:t>的方法。如，</w:t>
      </w:r>
      <w:r w:rsidR="00026F9A">
        <w:rPr>
          <w:rFonts w:hint="eastAsia"/>
        </w:rPr>
        <w:t xml:space="preserve">bindInput, hideInput, </w:t>
      </w:r>
      <w:r w:rsidR="00BD4629">
        <w:t>startInput</w:t>
      </w:r>
      <w:r w:rsidR="00BD4629">
        <w:t>等</w:t>
      </w:r>
      <w:r w:rsidR="00BD4629">
        <w:rPr>
          <w:rFonts w:hint="eastAsia"/>
        </w:rPr>
        <w:t>。</w:t>
      </w:r>
      <w:r w:rsidR="00026F9A">
        <w:rPr>
          <w:rFonts w:hint="eastAsia"/>
        </w:rPr>
        <w:t>为了系统安全，这类接口只有系统可以访问，</w:t>
      </w:r>
      <w:r w:rsidR="00BD4629">
        <w:rPr>
          <w:rFonts w:hint="eastAsia"/>
        </w:rPr>
        <w:t>客户端控件</w:t>
      </w:r>
      <w:r w:rsidR="00026F9A">
        <w:rPr>
          <w:rFonts w:hint="eastAsia"/>
        </w:rPr>
        <w:t>无法</w:t>
      </w:r>
      <w:r w:rsidR="00BD4629">
        <w:rPr>
          <w:rFonts w:hint="eastAsia"/>
        </w:rPr>
        <w:t>直接调用这个接口</w:t>
      </w:r>
      <w:r w:rsidR="00026F9A">
        <w:rPr>
          <w:rFonts w:hint="eastAsia"/>
        </w:rPr>
        <w:t>。</w:t>
      </w:r>
      <w:r>
        <w:rPr>
          <w:rFonts w:hint="eastAsia"/>
        </w:rPr>
        <w:t>所有的输入法应用都需要客户端控件具有</w:t>
      </w:r>
      <w:r>
        <w:rPr>
          <w:rFonts w:hint="eastAsia"/>
        </w:rPr>
        <w:t>BIND_INPUT_METHOD</w:t>
      </w:r>
      <w:r>
        <w:rPr>
          <w:rFonts w:hint="eastAsia"/>
        </w:rPr>
        <w:t>权限，作为系统的安全机制，否则将无法与输入法服务交互。</w:t>
      </w:r>
    </w:p>
    <w:p w:rsidR="007204C2" w:rsidRPr="007204C2" w:rsidRDefault="007204C2" w:rsidP="007204C2">
      <w:pPr>
        <w:pStyle w:val="a7"/>
        <w:numPr>
          <w:ilvl w:val="0"/>
          <w:numId w:val="4"/>
        </w:numPr>
        <w:ind w:firstLineChars="0"/>
        <w:rPr>
          <w:b/>
        </w:rPr>
      </w:pPr>
      <w:r w:rsidRPr="007204C2">
        <w:rPr>
          <w:rFonts w:hint="eastAsia"/>
          <w:b/>
        </w:rPr>
        <w:t>InputMethodSession</w:t>
      </w:r>
    </w:p>
    <w:p w:rsidR="006E05AC" w:rsidRDefault="00BD4629" w:rsidP="006E05AC">
      <w:pPr>
        <w:ind w:firstLineChars="200" w:firstLine="420"/>
      </w:pPr>
      <w:r>
        <w:rPr>
          <w:rFonts w:hint="eastAsia"/>
        </w:rPr>
        <w:t>InputMethodSession</w:t>
      </w:r>
      <w:r>
        <w:rPr>
          <w:rFonts w:hint="eastAsia"/>
        </w:rPr>
        <w:t>作为</w:t>
      </w:r>
      <w:r>
        <w:rPr>
          <w:rFonts w:hint="eastAsia"/>
        </w:rPr>
        <w:t>InputMethod</w:t>
      </w:r>
      <w:r>
        <w:rPr>
          <w:rFonts w:hint="eastAsia"/>
        </w:rPr>
        <w:t>的辅助接口类，</w:t>
      </w:r>
      <w:r w:rsidR="00F91155">
        <w:rPr>
          <w:rFonts w:hint="eastAsia"/>
        </w:rPr>
        <w:t>为</w:t>
      </w:r>
      <w:r w:rsidR="00D77183">
        <w:rPr>
          <w:rFonts w:hint="eastAsia"/>
        </w:rPr>
        <w:t>客户端控件</w:t>
      </w:r>
      <w:r w:rsidR="00F91155">
        <w:rPr>
          <w:rFonts w:hint="eastAsia"/>
        </w:rPr>
        <w:t>开放了可直接调用的函数接口。包括向输入法应用分发键盘事件，更新光标位置，更新编辑区域内选择的问题信息等。</w:t>
      </w:r>
    </w:p>
    <w:p w:rsidR="006E05AC" w:rsidRPr="00F91155" w:rsidRDefault="006E05AC" w:rsidP="006E05AC">
      <w:pPr>
        <w:ind w:firstLineChars="200" w:firstLine="420"/>
      </w:pPr>
    </w:p>
    <w:p w:rsidR="00984D8E" w:rsidRDefault="00984D8E" w:rsidP="00984D8E">
      <w:pPr>
        <w:pStyle w:val="2"/>
      </w:pPr>
      <w:r>
        <w:rPr>
          <w:rFonts w:hint="eastAsia"/>
        </w:rPr>
        <w:t>2</w:t>
      </w:r>
      <w:r>
        <w:rPr>
          <w:rFonts w:hint="eastAsia"/>
        </w:rPr>
        <w:t>．</w:t>
      </w:r>
      <w:r w:rsidR="006D1669">
        <w:rPr>
          <w:rFonts w:hint="eastAsia"/>
        </w:rPr>
        <w:t>Android</w:t>
      </w:r>
      <w:r>
        <w:rPr>
          <w:rFonts w:hint="eastAsia"/>
        </w:rPr>
        <w:t>平台输入法开发</w:t>
      </w:r>
      <w:r w:rsidR="001E477D">
        <w:rPr>
          <w:rFonts w:hint="eastAsia"/>
        </w:rPr>
        <w:t>方法</w:t>
      </w:r>
    </w:p>
    <w:p w:rsidR="00211965" w:rsidRDefault="00D77183" w:rsidP="00D77183">
      <w:pPr>
        <w:ind w:firstLineChars="200" w:firstLine="420"/>
      </w:pPr>
      <w:r>
        <w:rPr>
          <w:rFonts w:hint="eastAsia"/>
        </w:rPr>
        <w:t>通过对</w:t>
      </w:r>
      <w:r w:rsidR="006D1669">
        <w:rPr>
          <w:rFonts w:hint="eastAsia"/>
        </w:rPr>
        <w:t>Android</w:t>
      </w:r>
      <w:r>
        <w:rPr>
          <w:rFonts w:hint="eastAsia"/>
        </w:rPr>
        <w:t>平台输入法框架的介绍，相信大家已经初步了解了</w:t>
      </w:r>
      <w:r w:rsidR="006D1669">
        <w:rPr>
          <w:rFonts w:hint="eastAsia"/>
        </w:rPr>
        <w:t>Android</w:t>
      </w:r>
      <w:r>
        <w:rPr>
          <w:rFonts w:hint="eastAsia"/>
        </w:rPr>
        <w:t>平台内输入法相关模块间的交互</w:t>
      </w:r>
      <w:r w:rsidR="00211965">
        <w:rPr>
          <w:rFonts w:hint="eastAsia"/>
        </w:rPr>
        <w:t>和工作</w:t>
      </w:r>
      <w:r>
        <w:rPr>
          <w:rFonts w:hint="eastAsia"/>
        </w:rPr>
        <w:t>机制</w:t>
      </w:r>
      <w:r w:rsidR="00834023">
        <w:rPr>
          <w:rFonts w:hint="eastAsia"/>
        </w:rPr>
        <w:t>。</w:t>
      </w:r>
    </w:p>
    <w:p w:rsidR="00211965" w:rsidRPr="00211965" w:rsidRDefault="006D1669" w:rsidP="00D77183">
      <w:pPr>
        <w:ind w:firstLineChars="200" w:firstLine="420"/>
      </w:pPr>
      <w:r>
        <w:rPr>
          <w:rFonts w:hint="eastAsia"/>
        </w:rPr>
        <w:t>Android</w:t>
      </w:r>
      <w:r w:rsidR="00D77183">
        <w:rPr>
          <w:rFonts w:hint="eastAsia"/>
        </w:rPr>
        <w:t>平台</w:t>
      </w:r>
      <w:r w:rsidR="008F0C60">
        <w:rPr>
          <w:rFonts w:hint="eastAsia"/>
        </w:rPr>
        <w:t>内的输入法开发主要包括</w:t>
      </w:r>
      <w:r w:rsidR="00743FF7">
        <w:rPr>
          <w:rFonts w:hint="eastAsia"/>
        </w:rPr>
        <w:t>上层</w:t>
      </w:r>
      <w:r w:rsidR="008F0C60">
        <w:rPr>
          <w:rFonts w:hint="eastAsia"/>
        </w:rPr>
        <w:t>界面</w:t>
      </w:r>
      <w:r w:rsidR="008F0C60">
        <w:rPr>
          <w:rFonts w:hint="eastAsia"/>
        </w:rPr>
        <w:t>UI</w:t>
      </w:r>
      <w:r w:rsidR="00743FF7">
        <w:rPr>
          <w:rFonts w:hint="eastAsia"/>
        </w:rPr>
        <w:t>的</w:t>
      </w:r>
      <w:r w:rsidR="008F0C60">
        <w:rPr>
          <w:rFonts w:hint="eastAsia"/>
        </w:rPr>
        <w:t>开发，以及</w:t>
      </w:r>
      <w:r w:rsidR="00743FF7">
        <w:rPr>
          <w:rFonts w:hint="eastAsia"/>
        </w:rPr>
        <w:t>底层</w:t>
      </w:r>
      <w:r w:rsidR="008F0C60">
        <w:rPr>
          <w:rFonts w:hint="eastAsia"/>
        </w:rPr>
        <w:t>输入法引擎的开发。本文所介绍的开发技术包括如何在</w:t>
      </w:r>
      <w:r>
        <w:rPr>
          <w:rFonts w:hint="eastAsia"/>
        </w:rPr>
        <w:t>Android</w:t>
      </w:r>
      <w:r w:rsidR="008F0C60">
        <w:rPr>
          <w:rFonts w:hint="eastAsia"/>
        </w:rPr>
        <w:t>平台下如何构建输入法应用，如何设计键盘，进行界面开发。</w:t>
      </w:r>
    </w:p>
    <w:p w:rsidR="00AD48AA" w:rsidRDefault="00D77183" w:rsidP="00D77183">
      <w:pPr>
        <w:ind w:firstLineChars="200" w:firstLine="420"/>
      </w:pPr>
      <w:r>
        <w:rPr>
          <w:rFonts w:hint="eastAsia"/>
        </w:rPr>
        <w:t>值得说明的是，输入法的</w:t>
      </w:r>
      <w:r w:rsidR="00834023">
        <w:rPr>
          <w:rFonts w:hint="eastAsia"/>
        </w:rPr>
        <w:t>很多</w:t>
      </w:r>
      <w:r>
        <w:rPr>
          <w:rFonts w:hint="eastAsia"/>
        </w:rPr>
        <w:t>核心功能都是体现在</w:t>
      </w:r>
      <w:r w:rsidR="00743FF7">
        <w:rPr>
          <w:rFonts w:hint="eastAsia"/>
        </w:rPr>
        <w:t>底层</w:t>
      </w:r>
      <w:r>
        <w:rPr>
          <w:rFonts w:hint="eastAsia"/>
        </w:rPr>
        <w:t>输入法引擎中的。输入法引擎的功能包括根据输入字符获取候选词以及联想词，调整管理词库词频等等</w:t>
      </w:r>
      <w:r w:rsidR="003B17C4">
        <w:rPr>
          <w:rFonts w:hint="eastAsia"/>
        </w:rPr>
        <w:t>。</w:t>
      </w:r>
      <w:r w:rsidR="003B17C4" w:rsidRPr="003B17C4">
        <w:rPr>
          <w:rFonts w:ascii="Calibri" w:eastAsia="宋体" w:hAnsi="Calibri" w:cs="Times New Roman"/>
        </w:rPr>
        <w:t>简而言之，</w:t>
      </w:r>
      <w:r w:rsidR="003B17C4">
        <w:rPr>
          <w:rFonts w:hint="eastAsia"/>
        </w:rPr>
        <w:t>输入法引擎</w:t>
      </w:r>
      <w:r w:rsidR="003B17C4" w:rsidRPr="003B17C4">
        <w:rPr>
          <w:rFonts w:ascii="Calibri" w:eastAsia="宋体" w:hAnsi="Calibri" w:cs="Times New Roman"/>
        </w:rPr>
        <w:t>是一个语言邻域专用的数据库引擎，根据用户按键输入，在语言数据库中查询出候选，供用户选择。</w:t>
      </w:r>
      <w:r>
        <w:rPr>
          <w:rFonts w:hint="eastAsia"/>
        </w:rPr>
        <w:t>这些与</w:t>
      </w:r>
      <w:r w:rsidR="006D1669">
        <w:rPr>
          <w:rFonts w:hint="eastAsia"/>
        </w:rPr>
        <w:t>Android</w:t>
      </w:r>
      <w:r>
        <w:rPr>
          <w:rFonts w:hint="eastAsia"/>
        </w:rPr>
        <w:t>平台的开发是相互独立的，在此不做细致的说明。</w:t>
      </w:r>
    </w:p>
    <w:p w:rsidR="00834023" w:rsidRPr="00D77183" w:rsidRDefault="00834023" w:rsidP="00D77183">
      <w:pPr>
        <w:ind w:firstLineChars="200" w:firstLine="420"/>
      </w:pPr>
      <w:r>
        <w:rPr>
          <w:rFonts w:hint="eastAsia"/>
        </w:rPr>
        <w:t>下面我们以简单的实例，说明如何开发一个</w:t>
      </w:r>
      <w:r w:rsidR="006D1669">
        <w:rPr>
          <w:rFonts w:hint="eastAsia"/>
        </w:rPr>
        <w:t>Android</w:t>
      </w:r>
      <w:r>
        <w:rPr>
          <w:rFonts w:hint="eastAsia"/>
        </w:rPr>
        <w:t>平台的输入法应用。</w:t>
      </w:r>
    </w:p>
    <w:p w:rsidR="006E05AC" w:rsidRDefault="00C81AB4" w:rsidP="00C81AB4">
      <w:pPr>
        <w:pStyle w:val="3"/>
      </w:pPr>
      <w:r>
        <w:rPr>
          <w:rFonts w:hint="eastAsia"/>
        </w:rPr>
        <w:t>2.1.</w:t>
      </w:r>
      <w:r w:rsidR="00743FF7">
        <w:rPr>
          <w:rFonts w:hint="eastAsia"/>
        </w:rPr>
        <w:t>配置服务</w:t>
      </w:r>
    </w:p>
    <w:p w:rsidR="00F91155" w:rsidRDefault="003B496A" w:rsidP="00B26439">
      <w:pPr>
        <w:ind w:firstLineChars="200" w:firstLine="420"/>
      </w:pPr>
      <w:r w:rsidRPr="00C81AB4">
        <w:t>输入法</w:t>
      </w:r>
      <w:r w:rsidR="00C81AB4">
        <w:rPr>
          <w:rFonts w:hint="eastAsia"/>
        </w:rPr>
        <w:t>应用</w:t>
      </w:r>
      <w:r w:rsidRPr="00C81AB4">
        <w:t>在</w:t>
      </w:r>
      <w:r w:rsidR="006D1669">
        <w:t>Android</w:t>
      </w:r>
      <w:r w:rsidR="00C81AB4">
        <w:t>系统中是</w:t>
      </w:r>
      <w:r w:rsidR="00C81AB4">
        <w:rPr>
          <w:rFonts w:hint="eastAsia"/>
        </w:rPr>
        <w:t>一个</w:t>
      </w:r>
      <w:r w:rsidR="00C81AB4">
        <w:rPr>
          <w:rFonts w:hint="eastAsia"/>
        </w:rPr>
        <w:t>service</w:t>
      </w:r>
      <w:r w:rsidR="00F91155">
        <w:rPr>
          <w:rFonts w:hint="eastAsia"/>
        </w:rPr>
        <w:t>。</w:t>
      </w:r>
      <w:r w:rsidR="00C81AB4">
        <w:rPr>
          <w:rFonts w:hint="eastAsia"/>
        </w:rPr>
        <w:t>与其他</w:t>
      </w:r>
      <w:r w:rsidR="00C81AB4">
        <w:rPr>
          <w:rFonts w:hint="eastAsia"/>
        </w:rPr>
        <w:t>service</w:t>
      </w:r>
      <w:r w:rsidR="00C81AB4">
        <w:rPr>
          <w:rFonts w:hint="eastAsia"/>
        </w:rPr>
        <w:t>一样，输入法需要</w:t>
      </w:r>
      <w:r w:rsidRPr="00C81AB4">
        <w:t>通过</w:t>
      </w:r>
      <w:r w:rsidR="00C81AB4">
        <w:rPr>
          <w:rFonts w:hint="eastAsia"/>
        </w:rPr>
        <w:t>在</w:t>
      </w:r>
      <w:r w:rsidRPr="00C81AB4">
        <w:t>AndroidManifest.xml</w:t>
      </w:r>
      <w:r w:rsidR="00C81AB4">
        <w:t>中</w:t>
      </w:r>
      <w:r w:rsidR="00C81AB4">
        <w:rPr>
          <w:rFonts w:hint="eastAsia"/>
        </w:rPr>
        <w:t>进行</w:t>
      </w:r>
      <w:r w:rsidRPr="00C81AB4">
        <w:t>service</w:t>
      </w:r>
      <w:r w:rsidRPr="00C81AB4">
        <w:t>定义</w:t>
      </w:r>
      <w:r w:rsidR="00F91155">
        <w:rPr>
          <w:rFonts w:hint="eastAsia"/>
        </w:rPr>
        <w:t>。示例如下：</w:t>
      </w:r>
    </w:p>
    <w:p w:rsidR="00F91155" w:rsidRPr="00290CB6" w:rsidRDefault="00F91155" w:rsidP="00290CB6">
      <w:pPr>
        <w:pStyle w:val="a8"/>
      </w:pPr>
      <w:r w:rsidRPr="00290CB6">
        <w:t>&lt;application android:label="@string/english_ime_name"&gt;</w:t>
      </w:r>
    </w:p>
    <w:p w:rsidR="00F91155" w:rsidRPr="00290CB6" w:rsidRDefault="00F91155" w:rsidP="00290CB6">
      <w:pPr>
        <w:pStyle w:val="a8"/>
      </w:pPr>
      <w:r w:rsidRPr="00290CB6">
        <w:t xml:space="preserve">        &lt;service android:name="LatinIME"</w:t>
      </w:r>
    </w:p>
    <w:p w:rsidR="00290CB6" w:rsidRDefault="00F91155" w:rsidP="00290CB6">
      <w:pPr>
        <w:pStyle w:val="a8"/>
        <w:ind w:firstLineChars="1000" w:firstLine="2100"/>
      </w:pPr>
      <w:r w:rsidRPr="00290CB6">
        <w:t>android:label="@string/english_ime_name"</w:t>
      </w:r>
      <w:r w:rsidR="00290CB6">
        <w:t xml:space="preserve">   </w:t>
      </w:r>
    </w:p>
    <w:p w:rsidR="00F91155" w:rsidRPr="00290CB6" w:rsidRDefault="00F91155" w:rsidP="00290CB6">
      <w:pPr>
        <w:pStyle w:val="a8"/>
        <w:ind w:firstLineChars="1000" w:firstLine="2100"/>
      </w:pPr>
      <w:r w:rsidRPr="00290CB6">
        <w:t>android:permission="android.permission.BIND_INPUT_METHOD"&gt;</w:t>
      </w:r>
    </w:p>
    <w:p w:rsidR="00F91155" w:rsidRPr="00290CB6" w:rsidRDefault="00F91155" w:rsidP="00290CB6">
      <w:pPr>
        <w:pStyle w:val="a8"/>
      </w:pPr>
      <w:r w:rsidRPr="00290CB6">
        <w:t xml:space="preserve">            &lt;intent-filter&gt;</w:t>
      </w:r>
    </w:p>
    <w:p w:rsidR="00F91155" w:rsidRPr="00290CB6" w:rsidRDefault="00F91155" w:rsidP="00290CB6">
      <w:pPr>
        <w:pStyle w:val="a8"/>
      </w:pPr>
      <w:r w:rsidRPr="00290CB6">
        <w:t xml:space="preserve">                &lt;action android:name="android.view.InputMethod" /&gt;</w:t>
      </w:r>
    </w:p>
    <w:p w:rsidR="00F91155" w:rsidRPr="00290CB6" w:rsidRDefault="00F91155" w:rsidP="00290CB6">
      <w:pPr>
        <w:pStyle w:val="a8"/>
      </w:pPr>
      <w:r w:rsidRPr="00290CB6">
        <w:t xml:space="preserve">            &lt;/intent-filter&gt;</w:t>
      </w:r>
    </w:p>
    <w:p w:rsidR="00290CB6" w:rsidRDefault="00F91155" w:rsidP="00290CB6">
      <w:pPr>
        <w:pStyle w:val="a8"/>
      </w:pPr>
      <w:r w:rsidRPr="00290CB6">
        <w:t xml:space="preserve">            &lt;meta-data</w:t>
      </w:r>
      <w:r w:rsidR="00290CB6">
        <w:rPr>
          <w:rFonts w:hint="eastAsia"/>
        </w:rPr>
        <w:t xml:space="preserve"> </w:t>
      </w:r>
    </w:p>
    <w:p w:rsidR="00290CB6" w:rsidRDefault="00F91155" w:rsidP="00290CB6">
      <w:pPr>
        <w:pStyle w:val="a8"/>
        <w:ind w:firstLineChars="1000" w:firstLine="2100"/>
      </w:pPr>
      <w:r w:rsidRPr="00290CB6">
        <w:t xml:space="preserve">android:name="android.view.im" </w:t>
      </w:r>
    </w:p>
    <w:p w:rsidR="00F91155" w:rsidRPr="00290CB6" w:rsidRDefault="00F91155" w:rsidP="00290CB6">
      <w:pPr>
        <w:pStyle w:val="a8"/>
        <w:ind w:firstLineChars="1000" w:firstLine="2100"/>
      </w:pPr>
      <w:r w:rsidRPr="00290CB6">
        <w:t>android:resource="@xml/method" /&gt;</w:t>
      </w:r>
    </w:p>
    <w:p w:rsidR="00F91155" w:rsidRPr="00290CB6" w:rsidRDefault="00F91155" w:rsidP="00290CB6">
      <w:pPr>
        <w:pStyle w:val="a8"/>
      </w:pPr>
      <w:r w:rsidRPr="00290CB6">
        <w:t xml:space="preserve">        &lt;/service&gt;</w:t>
      </w:r>
    </w:p>
    <w:p w:rsidR="00F91155" w:rsidRPr="00290CB6" w:rsidRDefault="00F91155" w:rsidP="00290CB6">
      <w:pPr>
        <w:pStyle w:val="a8"/>
      </w:pPr>
      <w:r w:rsidRPr="00290CB6">
        <w:t>&lt;/application&gt;</w:t>
      </w:r>
    </w:p>
    <w:p w:rsidR="00C81AB4" w:rsidRPr="00682554" w:rsidRDefault="003B496A" w:rsidP="00B26439">
      <w:pPr>
        <w:ind w:firstLineChars="200" w:firstLine="420"/>
        <w:rPr>
          <w:lang w:val="de-DE"/>
        </w:rPr>
      </w:pPr>
      <w:r w:rsidRPr="00C81AB4">
        <w:t>该</w:t>
      </w:r>
      <w:r w:rsidR="00C81AB4" w:rsidRPr="00290CB6">
        <w:rPr>
          <w:rFonts w:hint="eastAsia"/>
          <w:lang w:val="de-DE"/>
        </w:rPr>
        <w:t>service</w:t>
      </w:r>
      <w:r w:rsidRPr="00C81AB4">
        <w:t>具有</w:t>
      </w:r>
      <w:r w:rsidRPr="00290CB6">
        <w:rPr>
          <w:lang w:val="de-DE"/>
        </w:rPr>
        <w:t>BIND_INPUT_METHOD</w:t>
      </w:r>
      <w:r w:rsidRPr="00C81AB4">
        <w:t>权限</w:t>
      </w:r>
      <w:r w:rsidRPr="00290CB6">
        <w:rPr>
          <w:lang w:val="de-DE"/>
        </w:rPr>
        <w:t>，</w:t>
      </w:r>
      <w:r w:rsidRPr="00C81AB4">
        <w:t>表明这是一个输入法服务。在</w:t>
      </w:r>
      <w:r w:rsidRPr="00682554">
        <w:rPr>
          <w:lang w:val="de-DE"/>
        </w:rPr>
        <w:t>intent-filter</w:t>
      </w:r>
      <w:r w:rsidRPr="00C81AB4">
        <w:t>中使用</w:t>
      </w:r>
      <w:r w:rsidRPr="00682554">
        <w:rPr>
          <w:lang w:val="de-DE"/>
        </w:rPr>
        <w:t>android.view.InputMethod action</w:t>
      </w:r>
      <w:r w:rsidRPr="00C81AB4">
        <w:t>来定义</w:t>
      </w:r>
      <w:r w:rsidRPr="00682554">
        <w:rPr>
          <w:lang w:val="de-DE"/>
        </w:rPr>
        <w:t>，</w:t>
      </w:r>
      <w:r w:rsidRPr="00C81AB4">
        <w:t>最后通过</w:t>
      </w:r>
      <w:r w:rsidRPr="00682554">
        <w:rPr>
          <w:lang w:val="de-DE"/>
        </w:rPr>
        <w:t>name</w:t>
      </w:r>
      <w:r w:rsidRPr="00C81AB4">
        <w:t>为</w:t>
      </w:r>
      <w:r w:rsidRPr="00682554">
        <w:rPr>
          <w:lang w:val="de-DE"/>
        </w:rPr>
        <w:t>android.view.im</w:t>
      </w:r>
      <w:r w:rsidRPr="00C81AB4">
        <w:t>的</w:t>
      </w:r>
      <w:r w:rsidRPr="00682554">
        <w:rPr>
          <w:lang w:val="de-DE"/>
        </w:rPr>
        <w:lastRenderedPageBreak/>
        <w:t>meta-data</w:t>
      </w:r>
      <w:r w:rsidRPr="00C81AB4">
        <w:t>来描述该输入法的一些属性</w:t>
      </w:r>
      <w:r w:rsidRPr="00682554">
        <w:rPr>
          <w:lang w:val="de-DE"/>
        </w:rPr>
        <w:t>，</w:t>
      </w:r>
      <w:r w:rsidRPr="00682554">
        <w:rPr>
          <w:lang w:val="de-DE"/>
        </w:rPr>
        <w:t>meta-data</w:t>
      </w:r>
      <w:r w:rsidRPr="00C81AB4">
        <w:t>引用的是一个</w:t>
      </w:r>
      <w:r w:rsidRPr="00682554">
        <w:rPr>
          <w:lang w:val="de-DE"/>
        </w:rPr>
        <w:t>XML</w:t>
      </w:r>
      <w:r w:rsidRPr="00C81AB4">
        <w:t>文件</w:t>
      </w:r>
      <w:r w:rsidRPr="00682554">
        <w:rPr>
          <w:lang w:val="de-DE"/>
        </w:rPr>
        <w:t>，</w:t>
      </w:r>
      <w:r w:rsidRPr="00C81AB4">
        <w:t>该文件是输入法的配置文件</w:t>
      </w:r>
      <w:r w:rsidRPr="00682554">
        <w:rPr>
          <w:lang w:val="de-DE"/>
        </w:rPr>
        <w:t>，</w:t>
      </w:r>
      <w:r w:rsidRPr="00C81AB4">
        <w:t>用来配置一些信息</w:t>
      </w:r>
      <w:r w:rsidRPr="00682554">
        <w:rPr>
          <w:lang w:val="de-DE"/>
        </w:rPr>
        <w:t>，</w:t>
      </w:r>
      <w:r w:rsidRPr="00C81AB4">
        <w:t>例如是否为默认输入法</w:t>
      </w:r>
      <w:r w:rsidRPr="00682554">
        <w:rPr>
          <w:lang w:val="de-DE"/>
        </w:rPr>
        <w:t>，</w:t>
      </w:r>
      <w:r w:rsidRPr="00C81AB4">
        <w:t>是否具有配置</w:t>
      </w:r>
      <w:r w:rsidRPr="00682554">
        <w:rPr>
          <w:lang w:val="de-DE"/>
        </w:rPr>
        <w:t>Activity</w:t>
      </w:r>
      <w:r w:rsidRPr="00C81AB4">
        <w:t>来配置输入法的一些选项</w:t>
      </w:r>
      <w:r w:rsidRPr="00682554">
        <w:rPr>
          <w:lang w:val="de-DE"/>
        </w:rPr>
        <w:t>，</w:t>
      </w:r>
      <w:r w:rsidRPr="00C81AB4">
        <w:t>如果指定了配置</w:t>
      </w:r>
      <w:r w:rsidRPr="00682554">
        <w:rPr>
          <w:lang w:val="de-DE"/>
        </w:rPr>
        <w:t>Activity</w:t>
      </w:r>
      <w:r w:rsidRPr="00C81AB4">
        <w:t>则在系统设置界面中的输入法设置中可以启动该</w:t>
      </w:r>
      <w:r w:rsidRPr="00682554">
        <w:rPr>
          <w:lang w:val="de-DE"/>
        </w:rPr>
        <w:t>Activity</w:t>
      </w:r>
      <w:r w:rsidRPr="00C81AB4">
        <w:t>来设置输入法的配置项。</w:t>
      </w:r>
    </w:p>
    <w:p w:rsidR="006E05AC" w:rsidRPr="00682554" w:rsidRDefault="00C81AB4" w:rsidP="00C81AB4">
      <w:pPr>
        <w:pStyle w:val="3"/>
        <w:rPr>
          <w:lang w:val="de-DE"/>
        </w:rPr>
      </w:pPr>
      <w:r w:rsidRPr="00682554">
        <w:rPr>
          <w:rFonts w:hint="eastAsia"/>
          <w:lang w:val="de-DE"/>
        </w:rPr>
        <w:t>2.</w:t>
      </w:r>
      <w:r w:rsidR="00DF5FF3" w:rsidRPr="00682554">
        <w:rPr>
          <w:rFonts w:hint="eastAsia"/>
          <w:lang w:val="de-DE"/>
        </w:rPr>
        <w:t>2</w:t>
      </w:r>
      <w:r w:rsidR="006E05AC">
        <w:rPr>
          <w:rFonts w:hint="eastAsia"/>
        </w:rPr>
        <w:t>继承</w:t>
      </w:r>
      <w:r w:rsidR="001B4AFD" w:rsidRPr="00682554">
        <w:rPr>
          <w:lang w:val="de-DE"/>
        </w:rPr>
        <w:t>InputMethodService</w:t>
      </w:r>
    </w:p>
    <w:p w:rsidR="00CB007E" w:rsidRPr="00C81AB4" w:rsidRDefault="003B496A" w:rsidP="00C81AB4">
      <w:pPr>
        <w:ind w:firstLineChars="200" w:firstLine="420"/>
      </w:pPr>
      <w:r w:rsidRPr="00C81AB4">
        <w:t>通过扩展</w:t>
      </w:r>
      <w:r w:rsidRPr="00682554">
        <w:rPr>
          <w:lang w:val="de-DE"/>
        </w:rPr>
        <w:t>android.inputmethodservice.InputMethodService</w:t>
      </w:r>
      <w:r w:rsidRPr="00C81AB4">
        <w:t>可以很容易的实现一个输入法服务</w:t>
      </w:r>
      <w:r w:rsidRPr="00682554">
        <w:rPr>
          <w:lang w:val="de-DE"/>
        </w:rPr>
        <w:t>，</w:t>
      </w:r>
      <w:r w:rsidRPr="00682554">
        <w:rPr>
          <w:lang w:val="de-DE"/>
        </w:rPr>
        <w:t>InputMethodService</w:t>
      </w:r>
      <w:r w:rsidR="00C81AB4">
        <w:t>提供了一些系统回调函数</w:t>
      </w:r>
      <w:r w:rsidR="00C81AB4" w:rsidRPr="00682554">
        <w:rPr>
          <w:lang w:val="de-DE"/>
        </w:rPr>
        <w:t>，</w:t>
      </w:r>
      <w:r w:rsidR="00C81AB4">
        <w:t>可以</w:t>
      </w:r>
      <w:r w:rsidR="00C81AB4">
        <w:rPr>
          <w:rFonts w:hint="eastAsia"/>
        </w:rPr>
        <w:t>按照</w:t>
      </w:r>
      <w:r w:rsidRPr="00C81AB4">
        <w:t>需要来实现。</w:t>
      </w:r>
      <w:r w:rsidR="00743FF7">
        <w:rPr>
          <w:rFonts w:hint="eastAsia"/>
        </w:rPr>
        <w:t>上面已经进行了详细的解析，再此</w:t>
      </w:r>
      <w:r w:rsidRPr="00C81AB4">
        <w:rPr>
          <w:rFonts w:hint="eastAsia"/>
        </w:rPr>
        <w:t>不做过多赘述。</w:t>
      </w:r>
    </w:p>
    <w:p w:rsidR="00CB007E" w:rsidRPr="00C81AB4" w:rsidRDefault="001B4AFD" w:rsidP="00C81AB4">
      <w:pPr>
        <w:ind w:firstLineChars="200" w:firstLine="420"/>
      </w:pPr>
      <w:r>
        <w:rPr>
          <w:rFonts w:hint="eastAsia"/>
        </w:rPr>
        <w:t>构成一个输入法应用，最重要的</w:t>
      </w:r>
      <w:r w:rsidR="00743FF7">
        <w:rPr>
          <w:rFonts w:hint="eastAsia"/>
        </w:rPr>
        <w:t>界面元素</w:t>
      </w:r>
      <w:r>
        <w:rPr>
          <w:rFonts w:hint="eastAsia"/>
        </w:rPr>
        <w:t>包括软键盘区域和候选词区域。</w:t>
      </w:r>
      <w:r w:rsidRPr="00C81AB4">
        <w:t>InputMethodService</w:t>
      </w:r>
      <w:r>
        <w:rPr>
          <w:rFonts w:hint="eastAsia"/>
        </w:rPr>
        <w:t>为这两个区域设置了专门的回调函数，以便开发者灵活的定制并加载资源文件。</w:t>
      </w:r>
      <w:r w:rsidR="003B17C4">
        <w:rPr>
          <w:rFonts w:hint="eastAsia"/>
        </w:rPr>
        <w:t>下面针对这两个区域的回调函数，做一个简单的介绍。</w:t>
      </w:r>
    </w:p>
    <w:p w:rsidR="00CB007E" w:rsidRDefault="00C81AB4" w:rsidP="00C81AB4">
      <w:pPr>
        <w:pStyle w:val="4"/>
      </w:pPr>
      <w:r>
        <w:rPr>
          <w:rFonts w:hint="eastAsia"/>
        </w:rPr>
        <w:t>2.</w:t>
      </w:r>
      <w:r w:rsidR="00DF5FF3">
        <w:rPr>
          <w:rFonts w:hint="eastAsia"/>
        </w:rPr>
        <w:t xml:space="preserve">2.1 </w:t>
      </w:r>
      <w:r w:rsidR="00CB007E" w:rsidRPr="0026679D">
        <w:t>onCreateInputView</w:t>
      </w:r>
    </w:p>
    <w:p w:rsidR="00CB007E" w:rsidRDefault="00CB007E" w:rsidP="00CB007E">
      <w:pPr>
        <w:ind w:firstLine="420"/>
      </w:pPr>
      <w:r>
        <w:rPr>
          <w:rFonts w:hint="eastAsia"/>
        </w:rPr>
        <w:t>该函数在输入区域，（比如虚拟键盘）第一次被显示的时候被调用，仅调用一次。显示的</w:t>
      </w:r>
      <w:r>
        <w:rPr>
          <w:rFonts w:hint="eastAsia"/>
        </w:rPr>
        <w:t>View</w:t>
      </w:r>
      <w:r>
        <w:rPr>
          <w:rFonts w:hint="eastAsia"/>
        </w:rPr>
        <w:t>通过</w:t>
      </w:r>
      <w:r>
        <w:rPr>
          <w:rFonts w:hint="eastAsia"/>
        </w:rPr>
        <w:t>return</w:t>
      </w:r>
      <w:r>
        <w:rPr>
          <w:rFonts w:hint="eastAsia"/>
        </w:rPr>
        <w:t>返回，默认的返回是</w:t>
      </w:r>
      <w:r>
        <w:rPr>
          <w:rFonts w:hint="eastAsia"/>
        </w:rPr>
        <w:t>null</w:t>
      </w:r>
      <w:r>
        <w:rPr>
          <w:rFonts w:hint="eastAsia"/>
        </w:rPr>
        <w:t>，当返回为</w:t>
      </w:r>
      <w:r>
        <w:rPr>
          <w:rFonts w:hint="eastAsia"/>
        </w:rPr>
        <w:t>null</w:t>
      </w:r>
      <w:r>
        <w:rPr>
          <w:rFonts w:hint="eastAsia"/>
        </w:rPr>
        <w:t>时，什么也不显示。</w:t>
      </w:r>
    </w:p>
    <w:p w:rsidR="00CB007E" w:rsidRDefault="00CB007E" w:rsidP="00CB007E">
      <w:pPr>
        <w:ind w:firstLine="420"/>
      </w:pPr>
      <w:r>
        <w:rPr>
          <w:rFonts w:hint="eastAsia"/>
        </w:rPr>
        <w:t>当输入区域显示后，可以通过实现</w:t>
      </w:r>
      <w:hyperlink r:id="rId9" w:anchor="onEvaluateInputViewShown()" w:history="1">
        <w:r w:rsidRPr="001C5720">
          <w:t>onEvaluateInputViewShown()</w:t>
        </w:r>
      </w:hyperlink>
      <w:r>
        <w:rPr>
          <w:rFonts w:hint="eastAsia"/>
        </w:rPr>
        <w:t>来控制。如果想替换显示的输入区域可以通过</w:t>
      </w:r>
      <w:hyperlink r:id="rId10" w:anchor="setInputView(android.view.View)" w:history="1">
        <w:r w:rsidRPr="001C5720">
          <w:t>setInputView(View)</w:t>
        </w:r>
      </w:hyperlink>
      <w:r>
        <w:rPr>
          <w:rFonts w:hint="eastAsia"/>
        </w:rPr>
        <w:t>实现。</w:t>
      </w:r>
    </w:p>
    <w:p w:rsidR="00CB007E" w:rsidRDefault="00CB007E" w:rsidP="00CB007E">
      <w:pPr>
        <w:ind w:firstLine="420"/>
      </w:pPr>
      <w:r>
        <w:rPr>
          <w:rFonts w:hint="eastAsia"/>
        </w:rPr>
        <w:t>生成输入区域的</w:t>
      </w:r>
      <w:r>
        <w:rPr>
          <w:rFonts w:hint="eastAsia"/>
        </w:rPr>
        <w:t>View</w:t>
      </w:r>
      <w:r>
        <w:rPr>
          <w:rFonts w:hint="eastAsia"/>
        </w:rPr>
        <w:t>通过</w:t>
      </w:r>
      <w:r w:rsidRPr="001C5720">
        <w:t>LayoutInflater</w:t>
      </w:r>
      <w:r w:rsidRPr="001C5720">
        <w:rPr>
          <w:rFonts w:hint="eastAsia"/>
        </w:rPr>
        <w:t>加载</w:t>
      </w:r>
      <w:r w:rsidRPr="001C5720">
        <w:rPr>
          <w:rFonts w:hint="eastAsia"/>
        </w:rPr>
        <w:t>Layout</w:t>
      </w:r>
      <w:r w:rsidRPr="001C5720">
        <w:rPr>
          <w:rFonts w:hint="eastAsia"/>
        </w:rPr>
        <w:t>中的资源文件来实现</w:t>
      </w:r>
      <w:r>
        <w:rPr>
          <w:rFonts w:hint="eastAsia"/>
        </w:rPr>
        <w:t>。在资源文件中或者是一个</w:t>
      </w:r>
      <w:r>
        <w:rPr>
          <w:rFonts w:hint="eastAsia"/>
        </w:rPr>
        <w:t>KeyboardView</w:t>
      </w:r>
      <w:r>
        <w:rPr>
          <w:rFonts w:hint="eastAsia"/>
        </w:rPr>
        <w:t>或者是由若干个</w:t>
      </w:r>
      <w:r>
        <w:rPr>
          <w:rFonts w:hint="eastAsia"/>
        </w:rPr>
        <w:t>KeyboardView</w:t>
      </w:r>
      <w:r>
        <w:rPr>
          <w:rFonts w:hint="eastAsia"/>
        </w:rPr>
        <w:t>组成的</w:t>
      </w:r>
      <w:r>
        <w:rPr>
          <w:rFonts w:hint="eastAsia"/>
        </w:rPr>
        <w:t>Container</w:t>
      </w:r>
      <w:r>
        <w:rPr>
          <w:rFonts w:hint="eastAsia"/>
        </w:rPr>
        <w:t>。</w:t>
      </w:r>
    </w:p>
    <w:p w:rsidR="00CB007E" w:rsidRDefault="00CB007E" w:rsidP="00CB007E">
      <w:pPr>
        <w:ind w:firstLine="420"/>
      </w:pPr>
      <w:r>
        <w:rPr>
          <w:rFonts w:hint="eastAsia"/>
        </w:rPr>
        <w:t>通常在这个函数中都需要注册键盘事件的监听器</w:t>
      </w:r>
      <w:r w:rsidRPr="001C5720">
        <w:t>setOnKeyboardActionListener</w:t>
      </w:r>
      <w:r w:rsidR="00C81AB4">
        <w:rPr>
          <w:rFonts w:hint="eastAsia"/>
        </w:rPr>
        <w:t>。这个监听器用来处理以下</w:t>
      </w:r>
      <w:r>
        <w:rPr>
          <w:rFonts w:hint="eastAsia"/>
        </w:rPr>
        <w:t>键盘事件：</w:t>
      </w:r>
    </w:p>
    <w:p w:rsidR="00CB007E" w:rsidRPr="00647959" w:rsidRDefault="002E5726" w:rsidP="00290CB6">
      <w:pPr>
        <w:pStyle w:val="a8"/>
      </w:pPr>
      <w:hyperlink r:id="rId11" w:anchor="onKey(int, int[])" w:history="1">
        <w:r w:rsidR="00CB007E" w:rsidRPr="00647959">
          <w:t>onKey</w:t>
        </w:r>
      </w:hyperlink>
      <w:r w:rsidR="00CB007E" w:rsidRPr="00647959">
        <w:t>(int primaryCode, int[] keyCodes)</w:t>
      </w:r>
    </w:p>
    <w:p w:rsidR="00CB007E" w:rsidRPr="00647959" w:rsidRDefault="002E5726" w:rsidP="00290CB6">
      <w:pPr>
        <w:pStyle w:val="a8"/>
      </w:pPr>
      <w:hyperlink r:id="rId12" w:anchor="onPress(int)" w:history="1">
        <w:r w:rsidR="00CB007E" w:rsidRPr="00647959">
          <w:t>onPress</w:t>
        </w:r>
      </w:hyperlink>
      <w:r w:rsidR="00CB007E" w:rsidRPr="00647959">
        <w:t>(int primaryCode)</w:t>
      </w:r>
    </w:p>
    <w:p w:rsidR="00CB007E" w:rsidRPr="00647959" w:rsidRDefault="002E5726" w:rsidP="00290CB6">
      <w:pPr>
        <w:pStyle w:val="a8"/>
      </w:pPr>
      <w:hyperlink r:id="rId13" w:anchor="onRelease(int)" w:history="1">
        <w:r w:rsidR="00CB007E" w:rsidRPr="00647959">
          <w:t>onRelease</w:t>
        </w:r>
      </w:hyperlink>
      <w:r w:rsidR="00CB007E" w:rsidRPr="00647959">
        <w:t>(int primaryCode)</w:t>
      </w:r>
    </w:p>
    <w:p w:rsidR="00CB007E" w:rsidRDefault="002E5726" w:rsidP="00290CB6">
      <w:pPr>
        <w:pStyle w:val="a8"/>
      </w:pPr>
      <w:hyperlink r:id="rId14" w:anchor="onText(java.lang.CharSequence)" w:history="1">
        <w:r w:rsidR="00CB007E" w:rsidRPr="00647959">
          <w:t>onText</w:t>
        </w:r>
      </w:hyperlink>
      <w:r w:rsidR="00CB007E" w:rsidRPr="00647959">
        <w:t>(</w:t>
      </w:r>
      <w:hyperlink r:id="rId15" w:history="1">
        <w:r w:rsidR="00CB007E" w:rsidRPr="00647959">
          <w:t>CharSequence</w:t>
        </w:r>
      </w:hyperlink>
      <w:r w:rsidR="00CB007E" w:rsidRPr="00647959">
        <w:t xml:space="preserve"> text)</w:t>
      </w:r>
    </w:p>
    <w:p w:rsidR="00CB007E" w:rsidRPr="00682554" w:rsidRDefault="00CB007E" w:rsidP="00CB007E">
      <w:pPr>
        <w:ind w:firstLine="420"/>
        <w:rPr>
          <w:lang w:val="de-DE"/>
        </w:rPr>
      </w:pPr>
    </w:p>
    <w:p w:rsidR="00CB007E" w:rsidRPr="00682554" w:rsidRDefault="00C81AB4" w:rsidP="00C81AB4">
      <w:pPr>
        <w:pStyle w:val="4"/>
        <w:rPr>
          <w:lang w:val="de-DE"/>
        </w:rPr>
      </w:pPr>
      <w:r w:rsidRPr="00682554">
        <w:rPr>
          <w:rFonts w:hint="eastAsia"/>
          <w:lang w:val="de-DE"/>
        </w:rPr>
        <w:t>2.</w:t>
      </w:r>
      <w:r w:rsidR="00DF5FF3" w:rsidRPr="00682554">
        <w:rPr>
          <w:rFonts w:hint="eastAsia"/>
          <w:lang w:val="de-DE"/>
        </w:rPr>
        <w:t xml:space="preserve">2.2 </w:t>
      </w:r>
      <w:r w:rsidR="00CB007E" w:rsidRPr="00682554">
        <w:rPr>
          <w:lang w:val="de-DE"/>
        </w:rPr>
        <w:t>onCreateCandidatesView</w:t>
      </w:r>
    </w:p>
    <w:p w:rsidR="00CB007E" w:rsidRDefault="00CB007E" w:rsidP="00CB007E">
      <w:pPr>
        <w:ind w:firstLine="420"/>
      </w:pPr>
      <w:r>
        <w:rPr>
          <w:rFonts w:hint="eastAsia"/>
        </w:rPr>
        <w:t>该函数在联想词条第一次被显示的时候调用</w:t>
      </w:r>
      <w:r w:rsidRPr="00682554">
        <w:rPr>
          <w:rFonts w:hint="eastAsia"/>
          <w:lang w:val="de-DE"/>
        </w:rPr>
        <w:t>，</w:t>
      </w:r>
      <w:r>
        <w:rPr>
          <w:rFonts w:hint="eastAsia"/>
        </w:rPr>
        <w:t>仅调用一次。显示的</w:t>
      </w:r>
      <w:r>
        <w:rPr>
          <w:rFonts w:hint="eastAsia"/>
        </w:rPr>
        <w:t>View</w:t>
      </w:r>
      <w:r>
        <w:rPr>
          <w:rFonts w:hint="eastAsia"/>
        </w:rPr>
        <w:t>通过</w:t>
      </w:r>
      <w:r>
        <w:rPr>
          <w:rFonts w:hint="eastAsia"/>
        </w:rPr>
        <w:t>return</w:t>
      </w:r>
      <w:r>
        <w:rPr>
          <w:rFonts w:hint="eastAsia"/>
        </w:rPr>
        <w:t>返回。如果没有联想条，则返回</w:t>
      </w:r>
      <w:r>
        <w:rPr>
          <w:rFonts w:hint="eastAsia"/>
        </w:rPr>
        <w:t>null</w:t>
      </w:r>
      <w:r>
        <w:rPr>
          <w:rFonts w:hint="eastAsia"/>
        </w:rPr>
        <w:t>。</w:t>
      </w:r>
    </w:p>
    <w:p w:rsidR="00CB007E" w:rsidRDefault="00CB007E" w:rsidP="00CB007E">
      <w:pPr>
        <w:ind w:firstLine="420"/>
      </w:pPr>
      <w:r>
        <w:rPr>
          <w:rFonts w:hint="eastAsia"/>
        </w:rPr>
        <w:t>控制是否显示联想词条，可以通过</w:t>
      </w:r>
      <w:hyperlink r:id="rId16" w:anchor="setCandidatesViewShown(boolean)" w:history="1">
        <w:r w:rsidRPr="00C430F2">
          <w:t>setCandidatesViewShown(boolean)</w:t>
        </w:r>
      </w:hyperlink>
      <w:r w:rsidRPr="00C430F2">
        <w:rPr>
          <w:rFonts w:hint="eastAsia"/>
        </w:rPr>
        <w:t>来实现。如果想替换联想词条则通过实现</w:t>
      </w:r>
      <w:hyperlink r:id="rId17" w:anchor="setCandidatesView(android.view.View)" w:history="1">
        <w:r w:rsidRPr="00C430F2">
          <w:t>setCandidatesView(View)</w:t>
        </w:r>
      </w:hyperlink>
      <w:r w:rsidRPr="00C430F2">
        <w:t>.</w:t>
      </w:r>
      <w:r w:rsidRPr="00C430F2">
        <w:rPr>
          <w:rFonts w:hint="eastAsia"/>
        </w:rPr>
        <w:t>来实现。</w:t>
      </w:r>
    </w:p>
    <w:p w:rsidR="00CB007E" w:rsidRDefault="00CB007E" w:rsidP="00CB007E">
      <w:pPr>
        <w:ind w:firstLine="420"/>
      </w:pPr>
      <w:r>
        <w:rPr>
          <w:rFonts w:hint="eastAsia"/>
        </w:rPr>
        <w:t>构造联想词条，通过</w:t>
      </w:r>
      <w:r w:rsidRPr="00C430F2">
        <w:t>LayoutInflater</w:t>
      </w:r>
      <w:r w:rsidRPr="00C430F2">
        <w:rPr>
          <w:rFonts w:hint="eastAsia"/>
        </w:rPr>
        <w:t>来加载资源文件</w:t>
      </w:r>
      <w:r>
        <w:rPr>
          <w:rFonts w:hint="eastAsia"/>
        </w:rPr>
        <w:t>，生成</w:t>
      </w:r>
      <w:r>
        <w:rPr>
          <w:rFonts w:hint="eastAsia"/>
        </w:rPr>
        <w:t>View</w:t>
      </w:r>
      <w:r>
        <w:rPr>
          <w:rFonts w:hint="eastAsia"/>
        </w:rPr>
        <w:t>。</w:t>
      </w:r>
    </w:p>
    <w:p w:rsidR="00CB007E" w:rsidRPr="00CB007E" w:rsidRDefault="00CB007E" w:rsidP="003B496A">
      <w:pPr>
        <w:rPr>
          <w:rFonts w:ascii="Arial" w:eastAsia="宋体" w:hAnsi="Arial" w:cs="Arial"/>
          <w:color w:val="444444"/>
          <w:kern w:val="0"/>
          <w:sz w:val="18"/>
          <w:szCs w:val="18"/>
        </w:rPr>
      </w:pPr>
    </w:p>
    <w:p w:rsidR="005D2DE6" w:rsidRPr="005D2DE6" w:rsidRDefault="00C407FC" w:rsidP="00C407FC">
      <w:pPr>
        <w:pStyle w:val="3"/>
      </w:pPr>
      <w:r>
        <w:rPr>
          <w:rFonts w:hint="eastAsia"/>
        </w:rPr>
        <w:lastRenderedPageBreak/>
        <w:t>2.</w:t>
      </w:r>
      <w:r w:rsidR="00DF5FF3">
        <w:rPr>
          <w:rFonts w:hint="eastAsia"/>
        </w:rPr>
        <w:t>3</w:t>
      </w:r>
      <w:r w:rsidR="003B496A">
        <w:t>软键盘</w:t>
      </w:r>
      <w:r w:rsidR="001B4AFD">
        <w:rPr>
          <w:rFonts w:hint="eastAsia"/>
        </w:rPr>
        <w:t>区域</w:t>
      </w:r>
    </w:p>
    <w:p w:rsidR="005D2DE6" w:rsidRDefault="005D2DE6" w:rsidP="005D2DE6">
      <w:pPr>
        <w:ind w:firstLineChars="200" w:firstLine="420"/>
      </w:pPr>
      <w:r w:rsidRPr="005D2DE6">
        <w:t>在</w:t>
      </w:r>
      <w:r w:rsidR="006D1669">
        <w:t>Android</w:t>
      </w:r>
      <w:r w:rsidR="003B17C4">
        <w:t xml:space="preserve"> </w:t>
      </w:r>
      <w:r w:rsidR="003B17C4">
        <w:rPr>
          <w:rFonts w:hint="eastAsia"/>
        </w:rPr>
        <w:t>平台</w:t>
      </w:r>
      <w:r w:rsidR="003B17C4">
        <w:t>中软键盘是很容易实现的，</w:t>
      </w:r>
      <w:r w:rsidR="003B17C4">
        <w:rPr>
          <w:rFonts w:hint="eastAsia"/>
        </w:rPr>
        <w:t>通过</w:t>
      </w:r>
      <w:r w:rsidRPr="005D2DE6">
        <w:t xml:space="preserve">Keyboard </w:t>
      </w:r>
      <w:r w:rsidRPr="005D2DE6">
        <w:t>类</w:t>
      </w:r>
      <w:r w:rsidR="003B17C4">
        <w:rPr>
          <w:rFonts w:hint="eastAsia"/>
        </w:rPr>
        <w:t>可以</w:t>
      </w:r>
      <w:r w:rsidRPr="005D2DE6">
        <w:t>创建软键盘，该类从</w:t>
      </w:r>
      <w:r w:rsidRPr="005D2DE6">
        <w:t>XML</w:t>
      </w:r>
      <w:r w:rsidRPr="005D2DE6">
        <w:t>文件中读取软键盘信息。</w:t>
      </w:r>
      <w:r w:rsidR="003B17C4">
        <w:rPr>
          <w:rFonts w:hint="eastAsia"/>
        </w:rPr>
        <w:t>软键盘信息包括</w:t>
      </w:r>
      <w:r w:rsidRPr="005D2DE6">
        <w:t>有多少行，每行有多少按键，每个按键代表什么内容等等。</w:t>
      </w:r>
    </w:p>
    <w:p w:rsidR="003B496A" w:rsidRDefault="003B496A" w:rsidP="003B496A"/>
    <w:p w:rsidR="003B496A" w:rsidRDefault="00C407FC" w:rsidP="00C407FC">
      <w:pPr>
        <w:pStyle w:val="4"/>
      </w:pPr>
      <w:r>
        <w:rPr>
          <w:rFonts w:hint="eastAsia"/>
        </w:rPr>
        <w:t>2.</w:t>
      </w:r>
      <w:r w:rsidR="00DF5FF3">
        <w:rPr>
          <w:rFonts w:hint="eastAsia"/>
        </w:rPr>
        <w:t xml:space="preserve">3.1 </w:t>
      </w:r>
      <w:r w:rsidR="003B496A">
        <w:t>K</w:t>
      </w:r>
      <w:r w:rsidR="003B496A">
        <w:rPr>
          <w:rFonts w:hint="eastAsia"/>
        </w:rPr>
        <w:t>eyboard</w:t>
      </w:r>
    </w:p>
    <w:p w:rsidR="003B496A" w:rsidRDefault="003B496A" w:rsidP="00B26439">
      <w:r w:rsidRPr="00605C0F">
        <w:rPr>
          <w:rFonts w:hint="eastAsia"/>
        </w:rPr>
        <w:t>Keyboard</w:t>
      </w:r>
      <w:r w:rsidRPr="00605C0F">
        <w:rPr>
          <w:rFonts w:hint="eastAsia"/>
        </w:rPr>
        <w:t>通过</w:t>
      </w:r>
      <w:r>
        <w:rPr>
          <w:rFonts w:hint="eastAsia"/>
        </w:rPr>
        <w:t>加载</w:t>
      </w:r>
      <w:r>
        <w:rPr>
          <w:rFonts w:hint="eastAsia"/>
        </w:rPr>
        <w:t>XML</w:t>
      </w:r>
      <w:r>
        <w:rPr>
          <w:rFonts w:hint="eastAsia"/>
        </w:rPr>
        <w:t>文件，构建虚拟键盘。</w:t>
      </w:r>
      <w:r>
        <w:rPr>
          <w:rFonts w:hint="eastAsia"/>
        </w:rPr>
        <w:t>XML</w:t>
      </w:r>
      <w:r>
        <w:rPr>
          <w:rFonts w:hint="eastAsia"/>
        </w:rPr>
        <w:t>文件的内容</w:t>
      </w:r>
      <w:r w:rsidR="003B17C4">
        <w:rPr>
          <w:rFonts w:hint="eastAsia"/>
        </w:rPr>
        <w:t>示例如下</w:t>
      </w:r>
      <w:r>
        <w:rPr>
          <w:rFonts w:hint="eastAsia"/>
        </w:rPr>
        <w:t>：</w:t>
      </w:r>
    </w:p>
    <w:p w:rsidR="00B26439" w:rsidRDefault="00B26439" w:rsidP="00B26439"/>
    <w:p w:rsidR="003B496A" w:rsidRPr="00290CB6" w:rsidRDefault="003B496A" w:rsidP="00290CB6">
      <w:pPr>
        <w:pStyle w:val="a8"/>
      </w:pPr>
      <w:r w:rsidRPr="00290CB6">
        <w:t xml:space="preserve">&lt;Keyboard </w:t>
      </w:r>
    </w:p>
    <w:p w:rsidR="003B496A" w:rsidRPr="00290CB6" w:rsidRDefault="003B496A" w:rsidP="00290CB6">
      <w:pPr>
        <w:pStyle w:val="a8"/>
      </w:pPr>
      <w:r w:rsidRPr="00290CB6">
        <w:t xml:space="preserve">    android:keyWidth="10%p"</w:t>
      </w:r>
    </w:p>
    <w:p w:rsidR="003B496A" w:rsidRPr="00290CB6" w:rsidRDefault="003B496A" w:rsidP="00290CB6">
      <w:pPr>
        <w:pStyle w:val="a8"/>
      </w:pPr>
      <w:r w:rsidRPr="00290CB6">
        <w:t xml:space="preserve">    android:horizontalGap="0px"</w:t>
      </w:r>
    </w:p>
    <w:p w:rsidR="003B496A" w:rsidRPr="00290CB6" w:rsidRDefault="003B496A" w:rsidP="00290CB6">
      <w:pPr>
        <w:pStyle w:val="a8"/>
      </w:pPr>
      <w:r w:rsidRPr="00290CB6">
        <w:t xml:space="preserve">    android:verticalGap="0px"</w:t>
      </w:r>
    </w:p>
    <w:p w:rsidR="003B496A" w:rsidRPr="00290CB6" w:rsidRDefault="003B496A" w:rsidP="00290CB6">
      <w:pPr>
        <w:pStyle w:val="a8"/>
      </w:pPr>
      <w:r w:rsidRPr="00290CB6">
        <w:t xml:space="preserve">    android:keyHeight="@dimen/key_height"</w:t>
      </w:r>
      <w:r w:rsidRPr="00290CB6">
        <w:rPr>
          <w:rFonts w:hint="eastAsia"/>
        </w:rPr>
        <w:t>&lt;!</w:t>
      </w:r>
      <w:r w:rsidRPr="00290CB6">
        <w:t>—</w:t>
      </w:r>
      <w:r w:rsidRPr="00290CB6">
        <w:rPr>
          <w:rFonts w:hint="eastAsia"/>
        </w:rPr>
        <w:t>在</w:t>
      </w:r>
      <w:r w:rsidRPr="00290CB6">
        <w:rPr>
          <w:rFonts w:hint="eastAsia"/>
        </w:rPr>
        <w:t>Value</w:t>
      </w:r>
      <w:r w:rsidRPr="00290CB6">
        <w:rPr>
          <w:rFonts w:hint="eastAsia"/>
        </w:rPr>
        <w:t>中预定义的常量</w:t>
      </w:r>
      <w:r w:rsidRPr="00290CB6">
        <w:rPr>
          <w:rFonts w:hint="eastAsia"/>
        </w:rPr>
        <w:t xml:space="preserve">--&gt; </w:t>
      </w:r>
    </w:p>
    <w:p w:rsidR="003B496A" w:rsidRPr="00290CB6" w:rsidRDefault="003B496A" w:rsidP="00290CB6">
      <w:pPr>
        <w:pStyle w:val="a8"/>
      </w:pPr>
      <w:r w:rsidRPr="00290CB6">
        <w:t xml:space="preserve">    &gt;</w:t>
      </w:r>
    </w:p>
    <w:p w:rsidR="003B496A" w:rsidRPr="00290CB6" w:rsidRDefault="003B496A" w:rsidP="00290CB6">
      <w:pPr>
        <w:pStyle w:val="a8"/>
      </w:pPr>
      <w:r w:rsidRPr="00290CB6">
        <w:t xml:space="preserve">    &lt;Row android:verticalGap="@dimen/key_padding"&gt;</w:t>
      </w:r>
    </w:p>
    <w:p w:rsidR="003B17C4" w:rsidRPr="00290CB6" w:rsidRDefault="003B496A" w:rsidP="00290CB6">
      <w:pPr>
        <w:pStyle w:val="a8"/>
      </w:pPr>
      <w:r w:rsidRPr="00290CB6">
        <w:t xml:space="preserve">        &lt;Key android:codes="113" android:keyLabel="q" </w:t>
      </w:r>
      <w:r w:rsidR="003B17C4" w:rsidRPr="00290CB6">
        <w:t>android</w:t>
      </w:r>
      <w:r w:rsidRPr="00290CB6">
        <w:t>:keyEdgeFlags="left"</w:t>
      </w:r>
      <w:r w:rsidR="003B17C4" w:rsidRPr="00290CB6">
        <w:rPr>
          <w:rFonts w:hint="eastAsia"/>
        </w:rPr>
        <w:t xml:space="preserve"> </w:t>
      </w:r>
      <w:r w:rsidR="003B17C4" w:rsidRPr="00290CB6">
        <w:t>android:popupKeyboard="@xml/kbd_popup_template"</w:t>
      </w:r>
    </w:p>
    <w:p w:rsidR="003B17C4" w:rsidRPr="00290CB6" w:rsidRDefault="003B17C4" w:rsidP="00290CB6">
      <w:pPr>
        <w:pStyle w:val="a8"/>
      </w:pPr>
      <w:r w:rsidRPr="00290CB6">
        <w:t>android:popupCharacters="@string/alternates_for_</w:t>
      </w:r>
      <w:r w:rsidRPr="00290CB6">
        <w:rPr>
          <w:rFonts w:hint="eastAsia"/>
        </w:rPr>
        <w:t>q</w:t>
      </w:r>
      <w:r w:rsidRPr="00290CB6">
        <w:t>"/&gt;</w:t>
      </w:r>
    </w:p>
    <w:p w:rsidR="003B17C4" w:rsidRPr="00290CB6" w:rsidRDefault="003B17C4" w:rsidP="00290CB6">
      <w:pPr>
        <w:pStyle w:val="a8"/>
      </w:pPr>
      <w:r w:rsidRPr="00290CB6">
        <w:t>……</w:t>
      </w:r>
    </w:p>
    <w:p w:rsidR="003B496A" w:rsidRPr="00290CB6" w:rsidRDefault="003B496A" w:rsidP="00290CB6">
      <w:pPr>
        <w:pStyle w:val="a8"/>
      </w:pPr>
      <w:r w:rsidRPr="00290CB6">
        <w:t>&lt;/Row&gt;</w:t>
      </w:r>
    </w:p>
    <w:p w:rsidR="003B496A" w:rsidRPr="00682554" w:rsidRDefault="003B496A" w:rsidP="003B496A">
      <w:pPr>
        <w:ind w:firstLine="390"/>
        <w:rPr>
          <w:rFonts w:ascii="Courier New" w:hAnsi="Courier New" w:cs="Courier New"/>
          <w:color w:val="008080"/>
          <w:kern w:val="0"/>
          <w:sz w:val="20"/>
          <w:szCs w:val="20"/>
          <w:lang w:val="de-DE"/>
        </w:rPr>
      </w:pPr>
    </w:p>
    <w:p w:rsidR="003B17C4" w:rsidRPr="00682554" w:rsidRDefault="003B496A" w:rsidP="00C407FC">
      <w:pPr>
        <w:autoSpaceDE w:val="0"/>
        <w:autoSpaceDN w:val="0"/>
        <w:adjustRightInd w:val="0"/>
        <w:ind w:firstLineChars="200" w:firstLine="420"/>
        <w:jc w:val="left"/>
        <w:rPr>
          <w:lang w:val="de-DE"/>
        </w:rPr>
      </w:pPr>
      <w:r w:rsidRPr="00682554">
        <w:rPr>
          <w:lang w:val="de-DE"/>
        </w:rPr>
        <w:t>borqs:keyWidth</w:t>
      </w:r>
      <w:r w:rsidRPr="00682554">
        <w:rPr>
          <w:rFonts w:hint="eastAsia"/>
          <w:lang w:val="de-DE"/>
        </w:rPr>
        <w:t>，</w:t>
      </w:r>
      <w:r w:rsidRPr="00682554">
        <w:rPr>
          <w:lang w:val="de-DE"/>
        </w:rPr>
        <w:t>borqs:horizontalGap</w:t>
      </w:r>
      <w:r w:rsidRPr="00682554">
        <w:rPr>
          <w:rFonts w:hint="eastAsia"/>
          <w:lang w:val="de-DE"/>
        </w:rPr>
        <w:t>，</w:t>
      </w:r>
      <w:r w:rsidRPr="00682554">
        <w:rPr>
          <w:lang w:val="de-DE"/>
        </w:rPr>
        <w:t>borqs:verticalGap</w:t>
      </w:r>
      <w:r w:rsidRPr="00682554">
        <w:rPr>
          <w:rFonts w:hint="eastAsia"/>
          <w:lang w:val="de-DE"/>
        </w:rPr>
        <w:t>，</w:t>
      </w:r>
      <w:r w:rsidRPr="00682554">
        <w:rPr>
          <w:lang w:val="de-DE"/>
        </w:rPr>
        <w:t>borqs:keyHeight</w:t>
      </w:r>
      <w:r w:rsidRPr="00286FB0">
        <w:rPr>
          <w:rFonts w:hint="eastAsia"/>
        </w:rPr>
        <w:t>分别用来表示横向纵向的间距以及按键长宽</w:t>
      </w:r>
      <w:r w:rsidR="00C407FC">
        <w:rPr>
          <w:rFonts w:hint="eastAsia"/>
        </w:rPr>
        <w:t>。</w:t>
      </w:r>
    </w:p>
    <w:p w:rsidR="003B496A" w:rsidRDefault="003B496A" w:rsidP="00C407FC">
      <w:pPr>
        <w:autoSpaceDE w:val="0"/>
        <w:autoSpaceDN w:val="0"/>
        <w:adjustRightInd w:val="0"/>
        <w:ind w:firstLineChars="200" w:firstLine="420"/>
        <w:jc w:val="left"/>
      </w:pPr>
      <w:r w:rsidRPr="00682554">
        <w:rPr>
          <w:rFonts w:hint="eastAsia"/>
          <w:lang w:val="de-DE"/>
        </w:rPr>
        <w:t>Row</w:t>
      </w:r>
      <w:r>
        <w:rPr>
          <w:rFonts w:hint="eastAsia"/>
        </w:rPr>
        <w:t>用来表示行</w:t>
      </w:r>
      <w:r w:rsidRPr="00682554">
        <w:rPr>
          <w:rFonts w:hint="eastAsia"/>
          <w:lang w:val="de-DE"/>
        </w:rPr>
        <w:t>，</w:t>
      </w:r>
      <w:r>
        <w:rPr>
          <w:rFonts w:hint="eastAsia"/>
        </w:rPr>
        <w:t>每行包括若干</w:t>
      </w:r>
      <w:r w:rsidRPr="00682554">
        <w:rPr>
          <w:rFonts w:hint="eastAsia"/>
          <w:lang w:val="de-DE"/>
        </w:rPr>
        <w:t>Key</w:t>
      </w:r>
      <w:r>
        <w:rPr>
          <w:rFonts w:hint="eastAsia"/>
        </w:rPr>
        <w:t>。最左侧和最右侧的</w:t>
      </w:r>
      <w:r w:rsidRPr="00682554">
        <w:rPr>
          <w:rFonts w:hint="eastAsia"/>
          <w:lang w:val="de-DE"/>
        </w:rPr>
        <w:t>Key</w:t>
      </w:r>
      <w:r>
        <w:rPr>
          <w:rFonts w:hint="eastAsia"/>
        </w:rPr>
        <w:t>需要用</w:t>
      </w:r>
      <w:r w:rsidR="003B17C4" w:rsidRPr="00682554">
        <w:rPr>
          <w:lang w:val="de-DE"/>
        </w:rPr>
        <w:t>android</w:t>
      </w:r>
      <w:r w:rsidRPr="00682554">
        <w:rPr>
          <w:rFonts w:hint="eastAsia"/>
          <w:lang w:val="de-DE"/>
        </w:rPr>
        <w:t>:keyEdgeFlags</w:t>
      </w:r>
      <w:r>
        <w:rPr>
          <w:rFonts w:hint="eastAsia"/>
        </w:rPr>
        <w:t>标示。</w:t>
      </w:r>
      <w:r w:rsidR="003B17C4" w:rsidRPr="003B17C4">
        <w:t>android</w:t>
      </w:r>
      <w:r w:rsidRPr="006F58D1">
        <w:t>:popupKeyboard</w:t>
      </w:r>
      <w:r w:rsidRPr="006F58D1">
        <w:rPr>
          <w:rFonts w:hint="eastAsia"/>
        </w:rPr>
        <w:t>和</w:t>
      </w:r>
      <w:r w:rsidR="003B17C4" w:rsidRPr="003B17C4">
        <w:t>android</w:t>
      </w:r>
      <w:r w:rsidRPr="006F58D1">
        <w:t>:popupCharacters</w:t>
      </w:r>
      <w:r>
        <w:rPr>
          <w:rFonts w:hint="eastAsia"/>
        </w:rPr>
        <w:t>用来标示按键后弹出的小键盘的资源</w:t>
      </w:r>
      <w:r>
        <w:rPr>
          <w:rFonts w:hint="eastAsia"/>
        </w:rPr>
        <w:t>id</w:t>
      </w:r>
      <w:r>
        <w:rPr>
          <w:rFonts w:hint="eastAsia"/>
        </w:rPr>
        <w:t>和显示的文字</w:t>
      </w:r>
      <w:r w:rsidR="00C407FC">
        <w:rPr>
          <w:rFonts w:hint="eastAsia"/>
        </w:rPr>
        <w:t>。</w:t>
      </w:r>
    </w:p>
    <w:p w:rsidR="003B496A" w:rsidRDefault="003B496A" w:rsidP="00C407FC">
      <w:pPr>
        <w:autoSpaceDE w:val="0"/>
        <w:autoSpaceDN w:val="0"/>
        <w:adjustRightInd w:val="0"/>
        <w:ind w:firstLineChars="200" w:firstLine="420"/>
        <w:jc w:val="left"/>
      </w:pPr>
      <w:r>
        <w:rPr>
          <w:rFonts w:hint="eastAsia"/>
        </w:rPr>
        <w:t>填写完成构建键盘的</w:t>
      </w:r>
      <w:r>
        <w:rPr>
          <w:rFonts w:hint="eastAsia"/>
        </w:rPr>
        <w:t>XML</w:t>
      </w:r>
      <w:r>
        <w:rPr>
          <w:rFonts w:hint="eastAsia"/>
        </w:rPr>
        <w:t>文件后，需要编写一个类来进行具体的操作处理。这个类</w:t>
      </w:r>
      <w:r w:rsidR="00C407FC">
        <w:rPr>
          <w:rFonts w:hint="eastAsia"/>
        </w:rPr>
        <w:t>继承</w:t>
      </w:r>
      <w:r>
        <w:rPr>
          <w:rFonts w:hint="eastAsia"/>
        </w:rPr>
        <w:t>自</w:t>
      </w:r>
      <w:r>
        <w:rPr>
          <w:rFonts w:hint="eastAsia"/>
        </w:rPr>
        <w:t>Keyboard</w:t>
      </w:r>
      <w:r>
        <w:rPr>
          <w:rFonts w:hint="eastAsia"/>
        </w:rPr>
        <w:t>类。在这个类中，需要实现的方法有：</w:t>
      </w:r>
    </w:p>
    <w:p w:rsidR="003B496A" w:rsidRDefault="003B496A" w:rsidP="003B496A">
      <w:pPr>
        <w:pStyle w:val="a7"/>
        <w:numPr>
          <w:ilvl w:val="0"/>
          <w:numId w:val="2"/>
        </w:numPr>
        <w:autoSpaceDE w:val="0"/>
        <w:autoSpaceDN w:val="0"/>
        <w:adjustRightInd w:val="0"/>
        <w:ind w:firstLineChars="0"/>
        <w:jc w:val="left"/>
      </w:pPr>
      <w:r>
        <w:rPr>
          <w:rFonts w:hint="eastAsia"/>
        </w:rPr>
        <w:t>构造函数：通过构造函数加载键盘资源文件</w:t>
      </w:r>
    </w:p>
    <w:p w:rsidR="003B496A" w:rsidRDefault="002E5726" w:rsidP="003B496A">
      <w:pPr>
        <w:pStyle w:val="a7"/>
        <w:numPr>
          <w:ilvl w:val="0"/>
          <w:numId w:val="2"/>
        </w:numPr>
        <w:autoSpaceDE w:val="0"/>
        <w:autoSpaceDN w:val="0"/>
        <w:adjustRightInd w:val="0"/>
        <w:ind w:firstLineChars="0"/>
        <w:jc w:val="left"/>
      </w:pPr>
      <w:hyperlink r:id="rId18" w:anchor="createKeyFromXml(android.content.res.Resources, android.inputmethodservice.Keyboard.Row, int, int, android.content.res.XmlResourceParser)" w:history="1">
        <w:r w:rsidR="003B496A" w:rsidRPr="00863CA9">
          <w:t>createKeyFromXml</w:t>
        </w:r>
      </w:hyperlink>
      <w:r w:rsidR="003B496A">
        <w:rPr>
          <w:rFonts w:hint="eastAsia"/>
        </w:rPr>
        <w:t>：如果需要在按键类增加某些特定属性，可以通过继承</w:t>
      </w:r>
      <w:r w:rsidR="003B496A">
        <w:rPr>
          <w:rFonts w:hint="eastAsia"/>
        </w:rPr>
        <w:t>Keyboard.Key</w:t>
      </w:r>
      <w:r w:rsidR="003B496A">
        <w:rPr>
          <w:rFonts w:hint="eastAsia"/>
        </w:rPr>
        <w:t>类来实现，这时应相应的在此函数中增加这些特色属性的初始化工作。</w:t>
      </w:r>
    </w:p>
    <w:p w:rsidR="003B496A" w:rsidRDefault="003B496A" w:rsidP="003B496A">
      <w:pPr>
        <w:autoSpaceDE w:val="0"/>
        <w:autoSpaceDN w:val="0"/>
        <w:adjustRightInd w:val="0"/>
        <w:jc w:val="left"/>
      </w:pPr>
    </w:p>
    <w:p w:rsidR="003B496A" w:rsidRDefault="00C407FC" w:rsidP="00C407FC">
      <w:pPr>
        <w:pStyle w:val="4"/>
      </w:pPr>
      <w:r>
        <w:rPr>
          <w:rFonts w:hint="eastAsia"/>
        </w:rPr>
        <w:t>2.</w:t>
      </w:r>
      <w:r w:rsidR="00DF5FF3">
        <w:rPr>
          <w:rFonts w:hint="eastAsia"/>
        </w:rPr>
        <w:t xml:space="preserve">3.2 </w:t>
      </w:r>
      <w:r w:rsidR="003B496A">
        <w:rPr>
          <w:rFonts w:hint="eastAsia"/>
        </w:rPr>
        <w:t>KeyboardView</w:t>
      </w:r>
    </w:p>
    <w:p w:rsidR="003B496A" w:rsidRDefault="003B496A" w:rsidP="003B496A">
      <w:pPr>
        <w:ind w:firstLineChars="200" w:firstLine="420"/>
      </w:pPr>
      <w:r>
        <w:rPr>
          <w:rFonts w:hint="eastAsia"/>
        </w:rPr>
        <w:t>KeyboardView</w:t>
      </w:r>
      <w:r>
        <w:rPr>
          <w:rFonts w:hint="eastAsia"/>
        </w:rPr>
        <w:t>用来渲染一个虚拟键盘，并监控键盘上面的点击和触摸事件。输入法应用需要构建一个继承自</w:t>
      </w:r>
      <w:r>
        <w:rPr>
          <w:rFonts w:hint="eastAsia"/>
        </w:rPr>
        <w:t>KeyboardView</w:t>
      </w:r>
      <w:r>
        <w:rPr>
          <w:rFonts w:hint="eastAsia"/>
        </w:rPr>
        <w:t>的键盘视图类。在这个类中处理所有来自键盘的事件。</w:t>
      </w:r>
    </w:p>
    <w:p w:rsidR="003B496A" w:rsidRDefault="003B496A" w:rsidP="003B496A">
      <w:pPr>
        <w:ind w:firstLineChars="200" w:firstLine="420"/>
      </w:pPr>
      <w:r>
        <w:rPr>
          <w:rFonts w:hint="eastAsia"/>
        </w:rPr>
        <w:lastRenderedPageBreak/>
        <w:t>重要的函数包括：</w:t>
      </w:r>
    </w:p>
    <w:p w:rsidR="003B496A" w:rsidRDefault="003B496A" w:rsidP="003B496A">
      <w:pPr>
        <w:pStyle w:val="a7"/>
        <w:numPr>
          <w:ilvl w:val="0"/>
          <w:numId w:val="2"/>
        </w:numPr>
        <w:autoSpaceDE w:val="0"/>
        <w:autoSpaceDN w:val="0"/>
        <w:adjustRightInd w:val="0"/>
        <w:ind w:firstLineChars="0"/>
        <w:jc w:val="left"/>
      </w:pPr>
      <w:r w:rsidRPr="005876B5">
        <w:t>setKeyboard</w:t>
      </w:r>
      <w:r>
        <w:rPr>
          <w:rFonts w:hint="eastAsia"/>
        </w:rPr>
        <w:t>:</w:t>
      </w:r>
      <w:r>
        <w:rPr>
          <w:rFonts w:hint="eastAsia"/>
        </w:rPr>
        <w:t>用来绑定</w:t>
      </w:r>
      <w:r>
        <w:rPr>
          <w:rFonts w:hint="eastAsia"/>
        </w:rPr>
        <w:t>Keyboard</w:t>
      </w:r>
      <w:r>
        <w:rPr>
          <w:rFonts w:hint="eastAsia"/>
        </w:rPr>
        <w:t>和</w:t>
      </w:r>
      <w:r>
        <w:rPr>
          <w:rFonts w:hint="eastAsia"/>
        </w:rPr>
        <w:t>KeyboardView</w:t>
      </w:r>
      <w:r>
        <w:rPr>
          <w:rFonts w:hint="eastAsia"/>
        </w:rPr>
        <w:t>。</w:t>
      </w:r>
    </w:p>
    <w:p w:rsidR="003B496A" w:rsidRDefault="003B496A" w:rsidP="003B496A">
      <w:pPr>
        <w:pStyle w:val="a7"/>
        <w:numPr>
          <w:ilvl w:val="0"/>
          <w:numId w:val="2"/>
        </w:numPr>
        <w:autoSpaceDE w:val="0"/>
        <w:autoSpaceDN w:val="0"/>
        <w:adjustRightInd w:val="0"/>
        <w:ind w:firstLineChars="0"/>
        <w:jc w:val="left"/>
      </w:pPr>
      <w:r w:rsidRPr="00025D5F">
        <w:t>onLongPress</w:t>
      </w:r>
      <w:r w:rsidRPr="00025D5F">
        <w:rPr>
          <w:rFonts w:hint="eastAsia"/>
        </w:rPr>
        <w:t>：用来处理长按事件</w:t>
      </w:r>
    </w:p>
    <w:p w:rsidR="003B496A" w:rsidRDefault="002E5726" w:rsidP="003B496A">
      <w:pPr>
        <w:pStyle w:val="a7"/>
        <w:numPr>
          <w:ilvl w:val="0"/>
          <w:numId w:val="2"/>
        </w:numPr>
        <w:autoSpaceDE w:val="0"/>
        <w:autoSpaceDN w:val="0"/>
        <w:adjustRightInd w:val="0"/>
        <w:ind w:firstLineChars="0"/>
        <w:jc w:val="left"/>
      </w:pPr>
      <w:hyperlink r:id="rId19" w:anchor="getOnKeyboardActionListener()" w:history="1">
        <w:r w:rsidR="003B496A" w:rsidRPr="00025D5F">
          <w:t>getOnKeyboardActionListener</w:t>
        </w:r>
      </w:hyperlink>
      <w:r w:rsidR="003B496A">
        <w:rPr>
          <w:rFonts w:hint="eastAsia"/>
        </w:rPr>
        <w:t>：</w:t>
      </w:r>
    </w:p>
    <w:p w:rsidR="003B496A" w:rsidRPr="00025D5F" w:rsidRDefault="003B496A" w:rsidP="00C407FC">
      <w:pPr>
        <w:autoSpaceDE w:val="0"/>
        <w:autoSpaceDN w:val="0"/>
        <w:adjustRightInd w:val="0"/>
        <w:ind w:firstLineChars="200" w:firstLine="420"/>
        <w:jc w:val="left"/>
      </w:pPr>
      <w:r>
        <w:rPr>
          <w:rFonts w:hint="eastAsia"/>
        </w:rPr>
        <w:t>在</w:t>
      </w:r>
      <w:r>
        <w:rPr>
          <w:rFonts w:hint="eastAsia"/>
        </w:rPr>
        <w:t>KeyboardView</w:t>
      </w:r>
      <w:r>
        <w:rPr>
          <w:rFonts w:hint="eastAsia"/>
        </w:rPr>
        <w:t>中有一个监听器</w:t>
      </w:r>
      <w:r w:rsidR="003B17C4">
        <w:rPr>
          <w:rFonts w:hint="eastAsia"/>
        </w:rPr>
        <w:t>——</w:t>
      </w:r>
      <w:r w:rsidRPr="00025D5F">
        <w:t>OnKeyboardActionListener</w:t>
      </w:r>
      <w:r>
        <w:rPr>
          <w:rFonts w:hint="eastAsia"/>
        </w:rPr>
        <w:t>。通过这个函数可以获得此键盘视图的监听器。监听器通过</w:t>
      </w:r>
      <w:r>
        <w:rPr>
          <w:rFonts w:hint="eastAsia"/>
        </w:rPr>
        <w:t>OnKey</w:t>
      </w:r>
      <w:r>
        <w:rPr>
          <w:rFonts w:hint="eastAsia"/>
        </w:rPr>
        <w:t>函数分发处理</w:t>
      </w:r>
      <w:r w:rsidR="003B17C4">
        <w:rPr>
          <w:rFonts w:hint="eastAsia"/>
        </w:rPr>
        <w:t>键盘点击</w:t>
      </w:r>
      <w:r>
        <w:rPr>
          <w:rFonts w:hint="eastAsia"/>
        </w:rPr>
        <w:t>事件。</w:t>
      </w:r>
    </w:p>
    <w:p w:rsidR="003B496A" w:rsidRPr="00025D5F" w:rsidRDefault="003B496A" w:rsidP="003B496A">
      <w:pPr>
        <w:pStyle w:val="a7"/>
        <w:numPr>
          <w:ilvl w:val="0"/>
          <w:numId w:val="2"/>
        </w:numPr>
        <w:autoSpaceDE w:val="0"/>
        <w:autoSpaceDN w:val="0"/>
        <w:adjustRightInd w:val="0"/>
        <w:ind w:firstLineChars="0"/>
        <w:jc w:val="left"/>
      </w:pPr>
      <w:r w:rsidRPr="00025D5F">
        <w:t>getKeyboard</w:t>
      </w:r>
      <w:r w:rsidRPr="00025D5F">
        <w:rPr>
          <w:rFonts w:hint="eastAsia"/>
        </w:rPr>
        <w:t>:</w:t>
      </w:r>
      <w:r w:rsidRPr="00025D5F">
        <w:rPr>
          <w:rFonts w:hint="eastAsia"/>
        </w:rPr>
        <w:t>通过此函数获取和</w:t>
      </w:r>
      <w:r w:rsidRPr="00025D5F">
        <w:rPr>
          <w:rFonts w:hint="eastAsia"/>
        </w:rPr>
        <w:t>view</w:t>
      </w:r>
      <w:r w:rsidRPr="00025D5F">
        <w:rPr>
          <w:rFonts w:hint="eastAsia"/>
        </w:rPr>
        <w:t>绑定的键盘类</w:t>
      </w:r>
    </w:p>
    <w:p w:rsidR="003B496A" w:rsidRPr="003B496A" w:rsidRDefault="003B496A" w:rsidP="005D2DE6">
      <w:pPr>
        <w:ind w:firstLineChars="200" w:firstLine="420"/>
      </w:pPr>
    </w:p>
    <w:p w:rsidR="005D2DE6" w:rsidRPr="005D2DE6" w:rsidRDefault="00C407FC" w:rsidP="00C407FC">
      <w:pPr>
        <w:pStyle w:val="3"/>
      </w:pPr>
      <w:r>
        <w:rPr>
          <w:rFonts w:hint="eastAsia"/>
        </w:rPr>
        <w:t>2</w:t>
      </w:r>
      <w:r w:rsidR="00DF5FF3">
        <w:rPr>
          <w:rFonts w:hint="eastAsia"/>
        </w:rPr>
        <w:t>.4</w:t>
      </w:r>
      <w:r w:rsidR="001B4AFD">
        <w:t>候选</w:t>
      </w:r>
      <w:r w:rsidR="001B4AFD">
        <w:rPr>
          <w:rFonts w:hint="eastAsia"/>
        </w:rPr>
        <w:t>词区域</w:t>
      </w:r>
    </w:p>
    <w:p w:rsidR="005D2DE6" w:rsidRDefault="005D2DE6" w:rsidP="005D2DE6">
      <w:pPr>
        <w:ind w:firstLineChars="200" w:firstLine="420"/>
      </w:pPr>
      <w:r w:rsidRPr="005D2DE6">
        <w:t>对于中文输入法来说候选区域是一个特别重要的内容，拿拼音输入法来说用户输入拼音会出现多个候选词语，通过对候选词语的合理安排是一个输入法是否好用的重要评判标准之一。但是也有特殊情况下不需要候选区域的，例如输入数字或则密码。候选区域通过继承</w:t>
      </w:r>
      <w:r w:rsidRPr="005D2DE6">
        <w:t>View</w:t>
      </w:r>
      <w:r w:rsidRPr="005D2DE6">
        <w:t>实现。</w:t>
      </w:r>
    </w:p>
    <w:p w:rsidR="003B496A" w:rsidRPr="001937FB" w:rsidRDefault="00C407FC" w:rsidP="00C407FC">
      <w:pPr>
        <w:pStyle w:val="4"/>
      </w:pPr>
      <w:r>
        <w:rPr>
          <w:rFonts w:hint="eastAsia"/>
        </w:rPr>
        <w:t>2</w:t>
      </w:r>
      <w:r w:rsidR="00DF5FF3">
        <w:rPr>
          <w:rFonts w:hint="eastAsia"/>
        </w:rPr>
        <w:t xml:space="preserve">.4.1 </w:t>
      </w:r>
      <w:r w:rsidR="003B496A">
        <w:rPr>
          <w:rFonts w:hint="eastAsia"/>
        </w:rPr>
        <w:t>CandidateView</w:t>
      </w:r>
    </w:p>
    <w:p w:rsidR="003B496A" w:rsidRDefault="003B496A" w:rsidP="003B496A">
      <w:pPr>
        <w:ind w:firstLineChars="200" w:firstLine="420"/>
      </w:pPr>
      <w:r>
        <w:rPr>
          <w:rFonts w:hint="eastAsia"/>
        </w:rPr>
        <w:t>候选栏不同于键盘，</w:t>
      </w:r>
      <w:r w:rsidR="006D1669">
        <w:rPr>
          <w:rFonts w:hint="eastAsia"/>
        </w:rPr>
        <w:t>Android</w:t>
      </w:r>
      <w:r>
        <w:rPr>
          <w:rFonts w:hint="eastAsia"/>
        </w:rPr>
        <w:t>输入法框架中没有为他封装特定的类。输入法候选栏需要集成</w:t>
      </w:r>
      <w:r>
        <w:rPr>
          <w:rFonts w:hint="eastAsia"/>
        </w:rPr>
        <w:t>View</w:t>
      </w:r>
      <w:r>
        <w:rPr>
          <w:rFonts w:hint="eastAsia"/>
        </w:rPr>
        <w:t>，独立实现。</w:t>
      </w:r>
    </w:p>
    <w:p w:rsidR="003B496A" w:rsidRDefault="003B496A" w:rsidP="003B496A">
      <w:pPr>
        <w:ind w:firstLineChars="200" w:firstLine="420"/>
      </w:pPr>
      <w:r>
        <w:rPr>
          <w:rFonts w:hint="eastAsia"/>
        </w:rPr>
        <w:t>在这个类中，要处理所有点击在候选栏的操作。包括点击候选词的操作。输入法应用在初始化时，会将自己的引用或者专门用来处理点击候选词操作的</w:t>
      </w:r>
      <w:r>
        <w:rPr>
          <w:rFonts w:hint="eastAsia"/>
        </w:rPr>
        <w:t>listener</w:t>
      </w:r>
      <w:r>
        <w:rPr>
          <w:rFonts w:hint="eastAsia"/>
        </w:rPr>
        <w:t>传递给</w:t>
      </w:r>
      <w:r>
        <w:rPr>
          <w:rFonts w:hint="eastAsia"/>
        </w:rPr>
        <w:t>CandidateView</w:t>
      </w:r>
      <w:r>
        <w:rPr>
          <w:rFonts w:hint="eastAsia"/>
        </w:rPr>
        <w:t>中。具体的选中候选词的操作要通过调用输入法应用服务内部的函数完成。</w:t>
      </w:r>
    </w:p>
    <w:p w:rsidR="003B496A" w:rsidRDefault="003B496A" w:rsidP="003B496A">
      <w:pPr>
        <w:ind w:firstLineChars="200" w:firstLine="420"/>
      </w:pPr>
      <w:r>
        <w:rPr>
          <w:rFonts w:hint="eastAsia"/>
        </w:rPr>
        <w:t>CandidateView</w:t>
      </w:r>
      <w:r>
        <w:rPr>
          <w:rFonts w:hint="eastAsia"/>
        </w:rPr>
        <w:t>中一个重要的函数是</w:t>
      </w:r>
      <w:r>
        <w:rPr>
          <w:rFonts w:hint="eastAsia"/>
        </w:rPr>
        <w:t>onDraw()</w:t>
      </w:r>
      <w:r>
        <w:rPr>
          <w:rFonts w:hint="eastAsia"/>
        </w:rPr>
        <w:t>，通过此函数绘画候选栏。</w:t>
      </w:r>
      <w:r>
        <w:rPr>
          <w:rFonts w:hint="eastAsia"/>
        </w:rPr>
        <w:t>CandidateView</w:t>
      </w:r>
      <w:r>
        <w:rPr>
          <w:rFonts w:hint="eastAsia"/>
        </w:rPr>
        <w:t>中</w:t>
      </w:r>
      <w:r w:rsidR="00CF023C">
        <w:rPr>
          <w:rFonts w:hint="eastAsia"/>
        </w:rPr>
        <w:t>需要设置</w:t>
      </w:r>
      <w:r>
        <w:rPr>
          <w:rFonts w:hint="eastAsia"/>
        </w:rPr>
        <w:t>用来保存候选词页数的变量，通过页数，计算候选词显示的词语个数，已调整宽度。通过</w:t>
      </w:r>
      <w:r>
        <w:rPr>
          <w:rFonts w:hint="eastAsia"/>
        </w:rPr>
        <w:t>Canvas</w:t>
      </w:r>
      <w:r>
        <w:rPr>
          <w:rFonts w:hint="eastAsia"/>
        </w:rPr>
        <w:t>的</w:t>
      </w:r>
      <w:r w:rsidRPr="001937FB">
        <w:rPr>
          <w:rFonts w:hint="eastAsia"/>
        </w:rPr>
        <w:t>drawText</w:t>
      </w:r>
      <w:r w:rsidRPr="001937FB">
        <w:rPr>
          <w:rFonts w:hint="eastAsia"/>
        </w:rPr>
        <w:t>方法写出各候选词条。</w:t>
      </w:r>
    </w:p>
    <w:p w:rsidR="003B496A" w:rsidRDefault="003B496A" w:rsidP="003B496A">
      <w:pPr>
        <w:ind w:firstLineChars="200" w:firstLine="420"/>
      </w:pPr>
      <w:r>
        <w:rPr>
          <w:rFonts w:hint="eastAsia"/>
        </w:rPr>
        <w:t>CandidateView</w:t>
      </w:r>
      <w:r w:rsidR="00CF023C">
        <w:rPr>
          <w:rFonts w:hint="eastAsia"/>
        </w:rPr>
        <w:t>中还可以定义</w:t>
      </w:r>
      <w:r>
        <w:rPr>
          <w:rFonts w:hint="eastAsia"/>
        </w:rPr>
        <w:t>一个</w:t>
      </w:r>
      <w:r>
        <w:rPr>
          <w:rFonts w:hint="eastAsia"/>
        </w:rPr>
        <w:t>PopupWindow</w:t>
      </w:r>
      <w:r>
        <w:rPr>
          <w:rFonts w:hint="eastAsia"/>
        </w:rPr>
        <w:t>用来显示点中后弹出的文字内容。这个弹出窗口可以在</w:t>
      </w:r>
      <w:r>
        <w:rPr>
          <w:rFonts w:hint="eastAsia"/>
        </w:rPr>
        <w:t>CandidateView</w:t>
      </w:r>
      <w:r>
        <w:rPr>
          <w:rFonts w:hint="eastAsia"/>
        </w:rPr>
        <w:t>中构建，也可以由</w:t>
      </w:r>
      <w:r>
        <w:rPr>
          <w:rFonts w:hint="eastAsia"/>
        </w:rPr>
        <w:t>CandidateContainer</w:t>
      </w:r>
      <w:r>
        <w:rPr>
          <w:rFonts w:hint="eastAsia"/>
        </w:rPr>
        <w:t>传递进来。</w:t>
      </w:r>
    </w:p>
    <w:p w:rsidR="003B496A" w:rsidRPr="001937FB" w:rsidRDefault="00C407FC" w:rsidP="00C407FC">
      <w:pPr>
        <w:pStyle w:val="4"/>
      </w:pPr>
      <w:r>
        <w:rPr>
          <w:rFonts w:hint="eastAsia"/>
        </w:rPr>
        <w:t>2</w:t>
      </w:r>
      <w:r w:rsidR="00DF5FF3">
        <w:rPr>
          <w:rFonts w:hint="eastAsia"/>
        </w:rPr>
        <w:t xml:space="preserve">.4.2 </w:t>
      </w:r>
      <w:r w:rsidR="003B496A">
        <w:rPr>
          <w:rFonts w:hint="eastAsia"/>
        </w:rPr>
        <w:t>CandidateContainer</w:t>
      </w:r>
    </w:p>
    <w:p w:rsidR="003B496A" w:rsidRDefault="003B496A" w:rsidP="003B496A">
      <w:pPr>
        <w:ind w:firstLine="405"/>
      </w:pPr>
      <w:r>
        <w:rPr>
          <w:rFonts w:hint="eastAsia"/>
        </w:rPr>
        <w:t>之所有构建一个容器，是为了保存多个</w:t>
      </w:r>
      <w:r>
        <w:rPr>
          <w:rFonts w:hint="eastAsia"/>
        </w:rPr>
        <w:t>CandidateView</w:t>
      </w:r>
      <w:r>
        <w:rPr>
          <w:rFonts w:hint="eastAsia"/>
        </w:rPr>
        <w:t>。候选词条上的左右方向的翻页按钮，也是通过这个容器来管理的。这个类不是</w:t>
      </w:r>
      <w:r w:rsidR="006D1669">
        <w:rPr>
          <w:rFonts w:hint="eastAsia"/>
        </w:rPr>
        <w:t>Android</w:t>
      </w:r>
      <w:r>
        <w:rPr>
          <w:rFonts w:hint="eastAsia"/>
        </w:rPr>
        <w:t>平台框架实现的类，借鉴了</w:t>
      </w:r>
      <w:r w:rsidR="00CF023C">
        <w:rPr>
          <w:rFonts w:hint="eastAsia"/>
        </w:rPr>
        <w:t>Android</w:t>
      </w:r>
      <w:r w:rsidR="00CF023C">
        <w:rPr>
          <w:rFonts w:hint="eastAsia"/>
        </w:rPr>
        <w:t>平台自带的</w:t>
      </w:r>
      <w:r>
        <w:rPr>
          <w:rFonts w:hint="eastAsia"/>
        </w:rPr>
        <w:t>LatinIME</w:t>
      </w:r>
      <w:r>
        <w:rPr>
          <w:rFonts w:hint="eastAsia"/>
        </w:rPr>
        <w:t>，我认为这是一个不错的实现方式。细化了</w:t>
      </w:r>
      <w:r>
        <w:rPr>
          <w:rFonts w:hint="eastAsia"/>
        </w:rPr>
        <w:t>CandidateView</w:t>
      </w:r>
      <w:r>
        <w:rPr>
          <w:rFonts w:hint="eastAsia"/>
        </w:rPr>
        <w:t>的功能，处理了除候选词外的其他逻辑操作。</w:t>
      </w:r>
    </w:p>
    <w:p w:rsidR="003B496A" w:rsidRDefault="003B496A" w:rsidP="003B496A">
      <w:pPr>
        <w:ind w:firstLine="405"/>
      </w:pPr>
      <w:r>
        <w:rPr>
          <w:rFonts w:hint="eastAsia"/>
        </w:rPr>
        <w:t>另外使用</w:t>
      </w:r>
      <w:r>
        <w:rPr>
          <w:rFonts w:hint="eastAsia"/>
        </w:rPr>
        <w:t>CandidateContainer</w:t>
      </w:r>
      <w:r>
        <w:rPr>
          <w:rFonts w:hint="eastAsia"/>
        </w:rPr>
        <w:t>还有一个</w:t>
      </w:r>
      <w:r w:rsidR="00CF023C">
        <w:rPr>
          <w:rFonts w:hint="eastAsia"/>
        </w:rPr>
        <w:t>优点</w:t>
      </w:r>
      <w:r>
        <w:rPr>
          <w:rFonts w:hint="eastAsia"/>
        </w:rPr>
        <w:t>，</w:t>
      </w:r>
      <w:r w:rsidR="00CF023C">
        <w:rPr>
          <w:rFonts w:hint="eastAsia"/>
        </w:rPr>
        <w:t>即，通过</w:t>
      </w:r>
      <w:r>
        <w:rPr>
          <w:rFonts w:hint="eastAsia"/>
        </w:rPr>
        <w:t>保存两个</w:t>
      </w:r>
      <w:r>
        <w:rPr>
          <w:rFonts w:hint="eastAsia"/>
        </w:rPr>
        <w:t>CandidateView</w:t>
      </w:r>
      <w:r>
        <w:rPr>
          <w:rFonts w:hint="eastAsia"/>
        </w:rPr>
        <w:t>，翻页处理时可以马上显示，而不需要重新加载，提高了显示效率。</w:t>
      </w:r>
      <w:r>
        <w:rPr>
          <w:rFonts w:hint="eastAsia"/>
        </w:rPr>
        <w:t>CandidateContainer</w:t>
      </w:r>
      <w:r>
        <w:rPr>
          <w:rFonts w:hint="eastAsia"/>
        </w:rPr>
        <w:t>是通过</w:t>
      </w:r>
      <w:r w:rsidRPr="00375DDF">
        <w:rPr>
          <w:rFonts w:hint="eastAsia"/>
        </w:rPr>
        <w:t>ViewFlipper</w:t>
      </w:r>
      <w:r w:rsidRPr="00375DDF">
        <w:rPr>
          <w:rFonts w:hint="eastAsia"/>
        </w:rPr>
        <w:t>来管理多个</w:t>
      </w:r>
      <w:r w:rsidRPr="00375DDF">
        <w:rPr>
          <w:rFonts w:hint="eastAsia"/>
        </w:rPr>
        <w:t>View</w:t>
      </w:r>
      <w:r w:rsidRPr="00375DDF">
        <w:rPr>
          <w:rFonts w:hint="eastAsia"/>
        </w:rPr>
        <w:t>的</w:t>
      </w:r>
      <w:r w:rsidR="00CF023C">
        <w:rPr>
          <w:rFonts w:hint="eastAsia"/>
        </w:rPr>
        <w:t>。</w:t>
      </w:r>
    </w:p>
    <w:p w:rsidR="00C166CA" w:rsidRPr="00C166CA" w:rsidRDefault="00C166CA" w:rsidP="00BD4629"/>
    <w:p w:rsidR="00D24291" w:rsidRPr="00D24291" w:rsidRDefault="00BD4629" w:rsidP="00D24291">
      <w:pPr>
        <w:pStyle w:val="2"/>
      </w:pPr>
      <w:r>
        <w:rPr>
          <w:rFonts w:hint="eastAsia"/>
        </w:rPr>
        <w:lastRenderedPageBreak/>
        <w:t>3</w:t>
      </w:r>
      <w:r w:rsidR="00D24291">
        <w:rPr>
          <w:rFonts w:hint="eastAsia"/>
        </w:rPr>
        <w:t>．</w:t>
      </w:r>
      <w:r w:rsidR="00D24291">
        <w:rPr>
          <w:rFonts w:hint="eastAsia"/>
        </w:rPr>
        <w:t xml:space="preserve"> </w:t>
      </w:r>
      <w:r w:rsidR="00D24291" w:rsidRPr="00D24291">
        <w:t>总结：</w:t>
      </w:r>
    </w:p>
    <w:p w:rsidR="00C166CA" w:rsidRPr="00C166CA" w:rsidRDefault="00C166CA" w:rsidP="00C166CA">
      <w:pPr>
        <w:ind w:firstLine="420"/>
      </w:pPr>
      <w:r w:rsidRPr="00C166CA">
        <w:t> </w:t>
      </w:r>
      <w:r w:rsidRPr="00C166CA">
        <w:t>从</w:t>
      </w:r>
      <w:r>
        <w:rPr>
          <w:rFonts w:hint="eastAsia"/>
        </w:rPr>
        <w:t>以上对于输入法框架的介绍，以及输入法开发方法的介绍</w:t>
      </w:r>
      <w:r w:rsidRPr="00C166CA">
        <w:t>可以看出，</w:t>
      </w:r>
      <w:r w:rsidR="006D1669">
        <w:t>Android</w:t>
      </w:r>
      <w:r w:rsidR="00AF5F9A">
        <w:rPr>
          <w:rFonts w:hint="eastAsia"/>
        </w:rPr>
        <w:t>平台</w:t>
      </w:r>
      <w:r w:rsidRPr="00C166CA">
        <w:t>提供的良好的输入法框架可以很方便的开发第三方输入法，开发者只需要关注于输入法的业务逻辑实现，界面部分交给</w:t>
      </w:r>
      <w:r w:rsidR="006D1669">
        <w:t>Android</w:t>
      </w:r>
      <w:r w:rsidRPr="00C166CA">
        <w:t>来做就可以了，这样可以极大的节省开发人员的精力和开发成本。</w:t>
      </w:r>
    </w:p>
    <w:p w:rsidR="00C166CA" w:rsidRDefault="00C166CA" w:rsidP="00C166CA">
      <w:pPr>
        <w:ind w:firstLine="420"/>
      </w:pPr>
      <w:r>
        <w:rPr>
          <w:rFonts w:hint="eastAsia"/>
        </w:rPr>
        <w:t>对于目前流行的大屏幕触摸屏智能终端，输入法应用的功能以及人机交互流程的设计，很大程度上影响着终端的用户体验。可以说输入法是大屏幕触摸屏智能终端最重要的应用模块之一。</w:t>
      </w:r>
      <w:r w:rsidR="006D1669">
        <w:rPr>
          <w:rFonts w:hint="eastAsia"/>
        </w:rPr>
        <w:t>Android</w:t>
      </w:r>
      <w:r>
        <w:rPr>
          <w:rFonts w:hint="eastAsia"/>
        </w:rPr>
        <w:t>平台在不断改造输入法应用的同时，</w:t>
      </w:r>
      <w:r w:rsidR="009B0DEC">
        <w:rPr>
          <w:rFonts w:hint="eastAsia"/>
        </w:rPr>
        <w:t>也</w:t>
      </w:r>
      <w:r>
        <w:rPr>
          <w:rFonts w:hint="eastAsia"/>
        </w:rPr>
        <w:t>开放了平台的输入法模块的开发合作，为广大开发者以及专业厂商创造了参与</w:t>
      </w:r>
      <w:r w:rsidR="006D1669">
        <w:rPr>
          <w:rFonts w:hint="eastAsia"/>
        </w:rPr>
        <w:t>Android</w:t>
      </w:r>
      <w:r>
        <w:rPr>
          <w:rFonts w:hint="eastAsia"/>
        </w:rPr>
        <w:t>平台输入法开发的机会。</w:t>
      </w:r>
    </w:p>
    <w:p w:rsidR="0039660A" w:rsidRPr="00AF5F9A" w:rsidRDefault="0039660A" w:rsidP="00D24291">
      <w:pPr>
        <w:widowControl/>
        <w:shd w:val="clear" w:color="auto" w:fill="FFFFFF"/>
        <w:spacing w:before="100" w:beforeAutospacing="1" w:after="100" w:afterAutospacing="1" w:line="270" w:lineRule="atLeast"/>
        <w:jc w:val="left"/>
      </w:pPr>
    </w:p>
    <w:sectPr w:rsidR="0039660A" w:rsidRPr="00AF5F9A" w:rsidSect="0015506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6315" w:rsidRDefault="00466315" w:rsidP="00984D8E">
      <w:r>
        <w:separator/>
      </w:r>
    </w:p>
  </w:endnote>
  <w:endnote w:type="continuationSeparator" w:id="1">
    <w:p w:rsidR="00466315" w:rsidRDefault="00466315" w:rsidP="00984D8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6315" w:rsidRDefault="00466315" w:rsidP="00984D8E">
      <w:r>
        <w:separator/>
      </w:r>
    </w:p>
  </w:footnote>
  <w:footnote w:type="continuationSeparator" w:id="1">
    <w:p w:rsidR="00466315" w:rsidRDefault="00466315" w:rsidP="00984D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062A05"/>
    <w:multiLevelType w:val="hybridMultilevel"/>
    <w:tmpl w:val="7422AC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B17102B"/>
    <w:multiLevelType w:val="multilevel"/>
    <w:tmpl w:val="61C2C536"/>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nsid w:val="54980ECB"/>
    <w:multiLevelType w:val="hybridMultilevel"/>
    <w:tmpl w:val="7BD0402A"/>
    <w:lvl w:ilvl="0" w:tplc="B52AB6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E81231B"/>
    <w:multiLevelType w:val="hybridMultilevel"/>
    <w:tmpl w:val="ACFE26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84D8E"/>
    <w:rsid w:val="00010163"/>
    <w:rsid w:val="00026F9A"/>
    <w:rsid w:val="00036E29"/>
    <w:rsid w:val="000C124C"/>
    <w:rsid w:val="000F6A7A"/>
    <w:rsid w:val="00155068"/>
    <w:rsid w:val="001B4AFD"/>
    <w:rsid w:val="001E173B"/>
    <w:rsid w:val="001E477D"/>
    <w:rsid w:val="002035E6"/>
    <w:rsid w:val="00211965"/>
    <w:rsid w:val="002574B8"/>
    <w:rsid w:val="00290CB6"/>
    <w:rsid w:val="00293707"/>
    <w:rsid w:val="002B1DC4"/>
    <w:rsid w:val="002E5726"/>
    <w:rsid w:val="0037014D"/>
    <w:rsid w:val="0039660A"/>
    <w:rsid w:val="003B17C4"/>
    <w:rsid w:val="003B4572"/>
    <w:rsid w:val="003B496A"/>
    <w:rsid w:val="0040575D"/>
    <w:rsid w:val="004330C2"/>
    <w:rsid w:val="0043433E"/>
    <w:rsid w:val="00435EE3"/>
    <w:rsid w:val="004471EC"/>
    <w:rsid w:val="00466315"/>
    <w:rsid w:val="00510A77"/>
    <w:rsid w:val="00527D8D"/>
    <w:rsid w:val="005409F0"/>
    <w:rsid w:val="00543E7F"/>
    <w:rsid w:val="00545617"/>
    <w:rsid w:val="0056381D"/>
    <w:rsid w:val="005974E1"/>
    <w:rsid w:val="005D2DE6"/>
    <w:rsid w:val="00664A26"/>
    <w:rsid w:val="00672D93"/>
    <w:rsid w:val="00682554"/>
    <w:rsid w:val="006C5256"/>
    <w:rsid w:val="006D1669"/>
    <w:rsid w:val="006E05AC"/>
    <w:rsid w:val="006F1155"/>
    <w:rsid w:val="007204C2"/>
    <w:rsid w:val="00743FF7"/>
    <w:rsid w:val="007D3F4A"/>
    <w:rsid w:val="007E447C"/>
    <w:rsid w:val="007F1221"/>
    <w:rsid w:val="007F5222"/>
    <w:rsid w:val="00834023"/>
    <w:rsid w:val="00863F27"/>
    <w:rsid w:val="008B4ADD"/>
    <w:rsid w:val="008F0C60"/>
    <w:rsid w:val="00974A2D"/>
    <w:rsid w:val="00984D8E"/>
    <w:rsid w:val="009B0DEC"/>
    <w:rsid w:val="009C4B3E"/>
    <w:rsid w:val="009E6836"/>
    <w:rsid w:val="00A01788"/>
    <w:rsid w:val="00A418D0"/>
    <w:rsid w:val="00AC2533"/>
    <w:rsid w:val="00AD48AA"/>
    <w:rsid w:val="00AF5F9A"/>
    <w:rsid w:val="00B16E24"/>
    <w:rsid w:val="00B26439"/>
    <w:rsid w:val="00B477AD"/>
    <w:rsid w:val="00B860AF"/>
    <w:rsid w:val="00BD4629"/>
    <w:rsid w:val="00C06761"/>
    <w:rsid w:val="00C166CA"/>
    <w:rsid w:val="00C407FC"/>
    <w:rsid w:val="00C81AB4"/>
    <w:rsid w:val="00C842F8"/>
    <w:rsid w:val="00CA2137"/>
    <w:rsid w:val="00CA55FD"/>
    <w:rsid w:val="00CB007E"/>
    <w:rsid w:val="00CB5190"/>
    <w:rsid w:val="00CC45AB"/>
    <w:rsid w:val="00CF023C"/>
    <w:rsid w:val="00CF7BE0"/>
    <w:rsid w:val="00D13AB6"/>
    <w:rsid w:val="00D24291"/>
    <w:rsid w:val="00D247F1"/>
    <w:rsid w:val="00D77059"/>
    <w:rsid w:val="00D77183"/>
    <w:rsid w:val="00D91D8B"/>
    <w:rsid w:val="00DF5FF3"/>
    <w:rsid w:val="00E20E29"/>
    <w:rsid w:val="00E33DEA"/>
    <w:rsid w:val="00F12BC2"/>
    <w:rsid w:val="00F41F63"/>
    <w:rsid w:val="00F504B5"/>
    <w:rsid w:val="00F91155"/>
    <w:rsid w:val="00FE7CE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5068"/>
    <w:pPr>
      <w:widowControl w:val="0"/>
      <w:jc w:val="both"/>
    </w:pPr>
  </w:style>
  <w:style w:type="paragraph" w:styleId="1">
    <w:name w:val="heading 1"/>
    <w:basedOn w:val="a"/>
    <w:next w:val="a"/>
    <w:link w:val="1Char"/>
    <w:uiPriority w:val="9"/>
    <w:qFormat/>
    <w:rsid w:val="00984D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84D8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84D8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6381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B49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84D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84D8E"/>
    <w:rPr>
      <w:sz w:val="18"/>
      <w:szCs w:val="18"/>
    </w:rPr>
  </w:style>
  <w:style w:type="paragraph" w:styleId="a4">
    <w:name w:val="footer"/>
    <w:basedOn w:val="a"/>
    <w:link w:val="Char0"/>
    <w:uiPriority w:val="99"/>
    <w:semiHidden/>
    <w:unhideWhenUsed/>
    <w:rsid w:val="00984D8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84D8E"/>
    <w:rPr>
      <w:sz w:val="18"/>
      <w:szCs w:val="18"/>
    </w:rPr>
  </w:style>
  <w:style w:type="character" w:customStyle="1" w:styleId="1Char">
    <w:name w:val="标题 1 Char"/>
    <w:basedOn w:val="a0"/>
    <w:link w:val="1"/>
    <w:uiPriority w:val="9"/>
    <w:rsid w:val="00984D8E"/>
    <w:rPr>
      <w:b/>
      <w:bCs/>
      <w:kern w:val="44"/>
      <w:sz w:val="44"/>
      <w:szCs w:val="44"/>
    </w:rPr>
  </w:style>
  <w:style w:type="character" w:customStyle="1" w:styleId="2Char">
    <w:name w:val="标题 2 Char"/>
    <w:basedOn w:val="a0"/>
    <w:link w:val="2"/>
    <w:uiPriority w:val="9"/>
    <w:rsid w:val="00984D8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84D8E"/>
    <w:rPr>
      <w:b/>
      <w:bCs/>
      <w:sz w:val="32"/>
      <w:szCs w:val="32"/>
    </w:rPr>
  </w:style>
  <w:style w:type="character" w:customStyle="1" w:styleId="4Char">
    <w:name w:val="标题 4 Char"/>
    <w:basedOn w:val="a0"/>
    <w:link w:val="4"/>
    <w:uiPriority w:val="9"/>
    <w:rsid w:val="0056381D"/>
    <w:rPr>
      <w:rFonts w:asciiTheme="majorHAnsi" w:eastAsiaTheme="majorEastAsia" w:hAnsiTheme="majorHAnsi" w:cstheme="majorBidi"/>
      <w:b/>
      <w:bCs/>
      <w:sz w:val="28"/>
      <w:szCs w:val="28"/>
    </w:rPr>
  </w:style>
  <w:style w:type="paragraph" w:styleId="a5">
    <w:name w:val="Balloon Text"/>
    <w:basedOn w:val="a"/>
    <w:link w:val="Char1"/>
    <w:uiPriority w:val="99"/>
    <w:semiHidden/>
    <w:unhideWhenUsed/>
    <w:rsid w:val="006E05AC"/>
    <w:rPr>
      <w:sz w:val="18"/>
      <w:szCs w:val="18"/>
    </w:rPr>
  </w:style>
  <w:style w:type="character" w:customStyle="1" w:styleId="Char1">
    <w:name w:val="批注框文本 Char"/>
    <w:basedOn w:val="a0"/>
    <w:link w:val="a5"/>
    <w:uiPriority w:val="99"/>
    <w:semiHidden/>
    <w:rsid w:val="006E05AC"/>
    <w:rPr>
      <w:sz w:val="18"/>
      <w:szCs w:val="18"/>
    </w:rPr>
  </w:style>
  <w:style w:type="paragraph" w:styleId="a6">
    <w:name w:val="Document Map"/>
    <w:basedOn w:val="a"/>
    <w:link w:val="Char2"/>
    <w:uiPriority w:val="99"/>
    <w:semiHidden/>
    <w:unhideWhenUsed/>
    <w:rsid w:val="005D2DE6"/>
    <w:rPr>
      <w:rFonts w:ascii="宋体" w:eastAsia="宋体"/>
      <w:sz w:val="18"/>
      <w:szCs w:val="18"/>
    </w:rPr>
  </w:style>
  <w:style w:type="character" w:customStyle="1" w:styleId="Char2">
    <w:name w:val="文档结构图 Char"/>
    <w:basedOn w:val="a0"/>
    <w:link w:val="a6"/>
    <w:uiPriority w:val="99"/>
    <w:semiHidden/>
    <w:rsid w:val="005D2DE6"/>
    <w:rPr>
      <w:rFonts w:ascii="宋体" w:eastAsia="宋体"/>
      <w:sz w:val="18"/>
      <w:szCs w:val="18"/>
    </w:rPr>
  </w:style>
  <w:style w:type="paragraph" w:styleId="a7">
    <w:name w:val="List Paragraph"/>
    <w:basedOn w:val="a"/>
    <w:uiPriority w:val="34"/>
    <w:qFormat/>
    <w:rsid w:val="003B496A"/>
    <w:pPr>
      <w:ind w:firstLineChars="200" w:firstLine="420"/>
    </w:pPr>
  </w:style>
  <w:style w:type="character" w:customStyle="1" w:styleId="5Char">
    <w:name w:val="标题 5 Char"/>
    <w:basedOn w:val="a0"/>
    <w:link w:val="5"/>
    <w:uiPriority w:val="9"/>
    <w:rsid w:val="003B496A"/>
    <w:rPr>
      <w:b/>
      <w:bCs/>
      <w:sz w:val="28"/>
      <w:szCs w:val="28"/>
    </w:rPr>
  </w:style>
  <w:style w:type="paragraph" w:customStyle="1" w:styleId="a8">
    <w:name w:val="代码"/>
    <w:basedOn w:val="a"/>
    <w:rsid w:val="00290CB6"/>
    <w:pPr>
      <w:shd w:val="clear" w:color="auto" w:fill="C8C8C8"/>
      <w:topLinePunct/>
      <w:adjustRightInd w:val="0"/>
      <w:snapToGrid w:val="0"/>
      <w:spacing w:line="367" w:lineRule="exact"/>
      <w:ind w:firstLine="425"/>
    </w:pPr>
    <w:rPr>
      <w:rFonts w:ascii="Times New Roman" w:eastAsia="宋体" w:hAnsi="Times New Roman" w:cs="Times New Roman"/>
      <w:szCs w:val="24"/>
      <w:lang w:val="de-D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file:///E:\SDK\dr24622-OMS1.5-tiger-android-sdk_eng.sdk_windows-x86\android-sdk__windows\docs\reference\android\inputmethodservice\KeyboardView.OnKeyboardActionListener.html" TargetMode="External"/><Relationship Id="rId18" Type="http://schemas.openxmlformats.org/officeDocument/2006/relationships/hyperlink" Target="file:///E:\SDK\dr24622-OMS1.5-tiger-android-sdk_eng.sdk_windows-x86\android-sdk__windows\docs\reference\android\inputmethodservice\Keyboard.html"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file:///E:\SDK\dr24622-OMS1.5-tiger-android-sdk_eng.sdk_windows-x86\android-sdk__windows\docs\reference\android\inputmethodservice\KeyboardView.OnKeyboardActionListener.html" TargetMode="External"/><Relationship Id="rId17" Type="http://schemas.openxmlformats.org/officeDocument/2006/relationships/hyperlink" Target="file:///E:\SDK\dr24622-OMS1.5-tiger-android-sdk_eng.sdk_windows-x86\android-sdk__windows\docs\reference\android\inputmethodservice\InputMethodService.html" TargetMode="External"/><Relationship Id="rId2" Type="http://schemas.openxmlformats.org/officeDocument/2006/relationships/styles" Target="styles.xml"/><Relationship Id="rId16" Type="http://schemas.openxmlformats.org/officeDocument/2006/relationships/hyperlink" Target="file:///E:\SDK\dr24622-OMS1.5-tiger-android-sdk_eng.sdk_windows-x86\android-sdk__windows\docs\reference\android\inputmethodservice\InputMethodService.html"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E:\SDK\dr24622-OMS1.5-tiger-android-sdk_eng.sdk_windows-x86\android-sdk__windows\docs\reference\android\inputmethodservice\KeyboardView.OnKeyboardActionListener.html" TargetMode="External"/><Relationship Id="rId5" Type="http://schemas.openxmlformats.org/officeDocument/2006/relationships/footnotes" Target="footnotes.xml"/><Relationship Id="rId15" Type="http://schemas.openxmlformats.org/officeDocument/2006/relationships/hyperlink" Target="file:///E:\SDK\dr24622-OMS1.5-tiger-android-sdk_eng.sdk_windows-x86\android-sdk__windows\docs\reference\java\lang\CharSequence.html" TargetMode="External"/><Relationship Id="rId10" Type="http://schemas.openxmlformats.org/officeDocument/2006/relationships/hyperlink" Target="file:///E:\SDK\dr24622-OMS1.5-tiger-android-sdk_eng.sdk_windows-x86\android-sdk__windows\docs\reference\android\inputmethodservice\InputMethodService.html" TargetMode="External"/><Relationship Id="rId19" Type="http://schemas.openxmlformats.org/officeDocument/2006/relationships/hyperlink" Target="file:///E:\SDK\dr24622-OMS1.5-tiger-android-sdk_eng.sdk_windows-x86\android-sdk__windows\docs\reference\android\inputmethodservice\KeyboardView.html" TargetMode="External"/><Relationship Id="rId4" Type="http://schemas.openxmlformats.org/officeDocument/2006/relationships/webSettings" Target="webSettings.xml"/><Relationship Id="rId9" Type="http://schemas.openxmlformats.org/officeDocument/2006/relationships/hyperlink" Target="file:///E:\SDK\dr24622-OMS1.5-tiger-android-sdk_eng.sdk_windows-x86\android-sdk__windows\docs\reference\android\inputmethodservice\InputMethodService.html" TargetMode="External"/><Relationship Id="rId14" Type="http://schemas.openxmlformats.org/officeDocument/2006/relationships/hyperlink" Target="file:///E:\SDK\dr24622-OMS1.5-tiger-android-sdk_eng.sdk_windows-x86\android-sdk__windows\docs\reference\android\inputmethodservice\KeyboardView.OnKeyboardActionListener.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1</TotalTime>
  <Pages>8</Pages>
  <Words>1473</Words>
  <Characters>8397</Characters>
  <Application>Microsoft Office Word</Application>
  <DocSecurity>0</DocSecurity>
  <Lines>69</Lines>
  <Paragraphs>19</Paragraphs>
  <ScaleCrop>false</ScaleCrop>
  <Company/>
  <LinksUpToDate>false</LinksUpToDate>
  <CharactersWithSpaces>9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dc:creator>
  <cp:keywords/>
  <dc:description/>
  <cp:lastModifiedBy>xiabo</cp:lastModifiedBy>
  <cp:revision>29</cp:revision>
  <dcterms:created xsi:type="dcterms:W3CDTF">2010-06-30T06:41:00Z</dcterms:created>
  <dcterms:modified xsi:type="dcterms:W3CDTF">2012-05-11T06:58:00Z</dcterms:modified>
</cp:coreProperties>
</file>